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1E0" w:firstRow="1" w:lastRow="1" w:firstColumn="1" w:lastColumn="1" w:noHBand="0" w:noVBand="0"/>
      </w:tblPr>
      <w:tblGrid>
        <w:gridCol w:w="2681"/>
        <w:gridCol w:w="6889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Сбербанк-Технологии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6AD47404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56F3C6BA" w:rsidR="00217344" w:rsidRPr="00217344" w:rsidRDefault="001F0480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B9EC946" w:rsidR="00217344" w:rsidRPr="00217344" w:rsidRDefault="001F0480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0497DD67" w:rsidR="00217344" w:rsidRPr="00217344" w:rsidRDefault="001F0480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2DD68759" w:rsidR="00217344" w:rsidRPr="00217344" w:rsidRDefault="001F0480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576A24C8" w:rsidR="00217344" w:rsidRPr="00217344" w:rsidRDefault="001F0480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02E39996" w:rsidR="00217344" w:rsidRPr="00217344" w:rsidRDefault="001F0480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188CBEAC" w:rsidR="00217344" w:rsidRPr="00217344" w:rsidRDefault="001F0480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2E938CAD" w:rsidR="00217344" w:rsidRPr="00217344" w:rsidRDefault="001F0480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578A295E" w:rsidR="00217344" w:rsidRPr="00217344" w:rsidRDefault="001F0480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16C59BD9" w:rsidR="00217344" w:rsidRPr="00217344" w:rsidRDefault="001F0480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1E9D120E" w:rsidR="00217344" w:rsidRPr="00217344" w:rsidRDefault="001F0480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16DF854E" w:rsidR="00217344" w:rsidRPr="00217344" w:rsidRDefault="001F0480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26C22B56" w:rsidR="00217344" w:rsidRPr="00217344" w:rsidRDefault="001F0480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4D297BF" w:rsidR="00217344" w:rsidRPr="00217344" w:rsidRDefault="001F0480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38633EE0" w:rsidR="00217344" w:rsidRPr="00217344" w:rsidRDefault="001F0480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6726FC61" w:rsidR="00217344" w:rsidRPr="00217344" w:rsidRDefault="001F0480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89511B0" w:rsidR="00217344" w:rsidRPr="00217344" w:rsidRDefault="001F0480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48E4857B" w:rsidR="00217344" w:rsidRPr="00217344" w:rsidRDefault="001F0480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50F36C5A" w:rsidR="00217344" w:rsidRPr="00217344" w:rsidRDefault="001F0480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50327E75" w:rsidR="00217344" w:rsidRPr="00217344" w:rsidRDefault="001F0480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6D14A31E" w:rsidR="00217344" w:rsidRPr="00217344" w:rsidRDefault="001F0480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44555B7C" w:rsidR="00217344" w:rsidRPr="00217344" w:rsidRDefault="001F0480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2150ECA3" w:rsidR="00217344" w:rsidRPr="00217344" w:rsidRDefault="001F0480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5EC4CAE0" w:rsidR="00217344" w:rsidRPr="00217344" w:rsidRDefault="001F0480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6B9D16E8" w:rsidR="00217344" w:rsidRPr="00217344" w:rsidRDefault="001F0480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77317503" w:rsidR="00217344" w:rsidRPr="00217344" w:rsidRDefault="001F0480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4760045F" w:rsidR="00217344" w:rsidRPr="00217344" w:rsidRDefault="001F0480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3BD7CA9" w:rsidR="00217344" w:rsidRPr="00217344" w:rsidRDefault="001F0480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1749783B" w:rsidR="00217344" w:rsidRPr="00217344" w:rsidRDefault="001F0480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04D9A74B" w:rsidR="00217344" w:rsidRPr="00217344" w:rsidRDefault="001F0480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4FF7F42C" w:rsidR="00217344" w:rsidRPr="00217344" w:rsidRDefault="001F0480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33A67B44" w:rsidR="00217344" w:rsidRPr="00217344" w:rsidRDefault="001F0480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3F826CA6" w:rsidR="00217344" w:rsidRPr="00217344" w:rsidRDefault="001F0480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3C0419F0" w:rsidR="00217344" w:rsidRPr="00217344" w:rsidRDefault="001F0480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235A03D8" w:rsidR="00217344" w:rsidRPr="00217344" w:rsidRDefault="001F0480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485463CC" w:rsidR="00217344" w:rsidRPr="00217344" w:rsidRDefault="001F0480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76B3C4A4" w:rsidR="00217344" w:rsidRPr="00217344" w:rsidRDefault="001F0480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20593FD6" w:rsidR="00217344" w:rsidRPr="00217344" w:rsidRDefault="001F0480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29AEFFCC" w:rsidR="00217344" w:rsidRPr="00217344" w:rsidRDefault="001F0480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AB088E6" w:rsidR="00217344" w:rsidRPr="00217344" w:rsidRDefault="001F0480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45012CD2" w:rsidR="00217344" w:rsidRPr="00217344" w:rsidRDefault="001F0480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2CB258E" w:rsidR="00217344" w:rsidRPr="00217344" w:rsidRDefault="001F0480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21E28C1A" w:rsidR="00217344" w:rsidRPr="00217344" w:rsidRDefault="001F0480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73240808" w:rsidR="00217344" w:rsidRPr="00217344" w:rsidRDefault="001F0480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0577F7FE" w:rsidR="00217344" w:rsidRPr="00217344" w:rsidRDefault="001F0480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20AA69E8" w:rsidR="00217344" w:rsidRPr="00217344" w:rsidRDefault="001F0480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5C069B89" w14:textId="219AC6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Череповце находится один из крупнейших банков на сегодняшний день – Сбербанк, в группу которого входит акционерное общество «Сбербанк-Технологии» (АО «СберТех»), которое занимается разработкой, внедрением и поддержкой программного обеспечения (ПО) для</w:t>
      </w:r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77777777" w:rsidR="00C86BF2" w:rsidRPr="00534E3A" w:rsidRDefault="00C86BF2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534E3A">
        <w:rPr>
          <w:rFonts w:ascii="Times New Roman" w:eastAsia="Calibri" w:hAnsi="Times New Roman" w:cs="Times New Roman"/>
          <w:sz w:val="28"/>
        </w:rPr>
        <w:t>Весь Череповецкий отдел можно разделить на следующие подразделения:</w:t>
      </w:r>
    </w:p>
    <w:p w14:paraId="4755FAC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рограммисты, занимающиеся разработкой ПО для стационарных</w:t>
      </w:r>
      <w:r w:rsidRPr="00534E3A">
        <w:rPr>
          <w:rFonts w:ascii="Calibri" w:eastAsia="Times New Roman" w:hAnsi="Calibri" w:cs="Times New Roman"/>
        </w:rPr>
        <w:t xml:space="preserve"> </w:t>
      </w:r>
      <w:r w:rsidRPr="00534E3A">
        <w:rPr>
          <w:rFonts w:ascii="Times New Roman" w:eastAsia="Times New Roman" w:hAnsi="Times New Roman" w:cs="Times New Roman"/>
          <w:sz w:val="28"/>
        </w:rPr>
        <w:t>программно-технических комплексов,  предназначенных для автоматизированной выдачи и/или приёма наличных денежных средств как с использованием платёжных карт, так и без, а также выполнения других операций;</w:t>
      </w:r>
    </w:p>
    <w:p w14:paraId="48831A82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рограммисты, занимающиеся разработкой функций для официального сайта банка, а также для мобильного приложения «Сбербанк Онлайн»;</w:t>
      </w:r>
    </w:p>
    <w:p w14:paraId="689CC21E" w14:textId="47E7112F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тестировщики,</w:t>
      </w:r>
      <w:r w:rsidR="00500E71">
        <w:rPr>
          <w:rFonts w:ascii="Times New Roman" w:eastAsia="Times New Roman" w:hAnsi="Times New Roman" w:cs="Times New Roman"/>
          <w:sz w:val="28"/>
        </w:rPr>
        <w:t xml:space="preserve"> занимающиеся разработкой методов и сценариев тестирования, а также непосредственно осуществляющие его</w:t>
      </w:r>
      <w:r w:rsidRPr="00534E3A">
        <w:rPr>
          <w:rFonts w:ascii="Times New Roman" w:eastAsia="Times New Roman" w:hAnsi="Times New Roman" w:cs="Times New Roman"/>
          <w:sz w:val="28"/>
        </w:rPr>
        <w:t>;</w:t>
      </w:r>
    </w:p>
    <w:p w14:paraId="60CFF162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центр поддержки пользователей (</w:t>
      </w:r>
      <w:r w:rsidRPr="00534E3A">
        <w:rPr>
          <w:rFonts w:ascii="Times New Roman" w:eastAsia="Times New Roman" w:hAnsi="Times New Roman" w:cs="Times New Roman"/>
          <w:sz w:val="28"/>
          <w:lang w:val="en-US"/>
        </w:rPr>
        <w:t>Call</w:t>
      </w:r>
      <w:r w:rsidRPr="00534E3A">
        <w:rPr>
          <w:rFonts w:ascii="Times New Roman" w:eastAsia="Times New Roman" w:hAnsi="Times New Roman" w:cs="Times New Roman"/>
          <w:sz w:val="28"/>
        </w:rPr>
        <w:t>-центр), занимающийся консультацией как работников банка, так и клиентов.</w:t>
      </w:r>
    </w:p>
    <w:p w14:paraId="246C1971" w14:textId="7679E4E7" w:rsidR="00C86BF2" w:rsidRPr="00534E3A" w:rsidRDefault="00DC610C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Помимо помещения, в котором находятся все сотрудники отдела, о</w:t>
      </w:r>
      <w:r w:rsidR="00C86BF2" w:rsidRPr="00534E3A">
        <w:rPr>
          <w:rFonts w:ascii="Times New Roman" w:eastAsia="Calibri" w:hAnsi="Times New Roman" w:cs="Times New Roman"/>
          <w:sz w:val="28"/>
        </w:rPr>
        <w:t>фис насчитывает еще 4 дополнительных кабинета:</w:t>
      </w:r>
    </w:p>
    <w:p w14:paraId="6218B98C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lastRenderedPageBreak/>
        <w:t xml:space="preserve">учебный класс; </w:t>
      </w:r>
    </w:p>
    <w:p w14:paraId="4CE17BE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015BBEB7" w14:textId="77777777" w:rsidR="00C86BF2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комната отдыха.</w:t>
      </w:r>
    </w:p>
    <w:p w14:paraId="37B02BE0" w14:textId="77777777" w:rsidR="00C86BF2" w:rsidRDefault="00C86BF2" w:rsidP="00C86B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>В Череповецком отделе АО «СберТех» ра</w:t>
      </w:r>
      <w:r>
        <w:rPr>
          <w:rFonts w:ascii="Times New Roman" w:hAnsi="Times New Roman"/>
          <w:sz w:val="28"/>
        </w:rPr>
        <w:t>ботают 43 человека:</w:t>
      </w:r>
    </w:p>
    <w:p w14:paraId="7C900F75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>2 главных руководителя разработки;</w:t>
      </w:r>
    </w:p>
    <w:p w14:paraId="3DADF410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4 руководителя разработки;</w:t>
      </w:r>
    </w:p>
    <w:p w14:paraId="5578EDB1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 xml:space="preserve">22 </w:t>
      </w:r>
      <w:r w:rsidRPr="00AD138A">
        <w:rPr>
          <w:rFonts w:ascii="Times New Roman" w:hAnsi="Times New Roman"/>
          <w:sz w:val="28"/>
          <w:lang w:val="en-US"/>
        </w:rPr>
        <w:t>java</w:t>
      </w:r>
      <w:r w:rsidRPr="00AD138A">
        <w:rPr>
          <w:rFonts w:ascii="Times New Roman" w:hAnsi="Times New Roman"/>
          <w:sz w:val="28"/>
        </w:rPr>
        <w:t>-разработчика;</w:t>
      </w:r>
    </w:p>
    <w:p w14:paraId="1B437E03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 xml:space="preserve">7 </w:t>
      </w:r>
      <w:proofErr w:type="spellStart"/>
      <w:r w:rsidRPr="00AD138A">
        <w:rPr>
          <w:rFonts w:ascii="Times New Roman" w:hAnsi="Times New Roman"/>
          <w:sz w:val="28"/>
          <w:lang w:val="en-US"/>
        </w:rPr>
        <w:t>javascript</w:t>
      </w:r>
      <w:proofErr w:type="spellEnd"/>
      <w:r w:rsidRPr="00AD138A">
        <w:rPr>
          <w:rFonts w:ascii="Times New Roman" w:hAnsi="Times New Roman"/>
          <w:sz w:val="28"/>
          <w:lang w:val="en-US"/>
        </w:rPr>
        <w:t>-</w:t>
      </w:r>
      <w:r w:rsidRPr="00AD138A">
        <w:rPr>
          <w:rFonts w:ascii="Times New Roman" w:hAnsi="Times New Roman"/>
          <w:sz w:val="28"/>
        </w:rPr>
        <w:t>разработчиков;</w:t>
      </w:r>
    </w:p>
    <w:p w14:paraId="07460359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6 инженеров по тестированию;</w:t>
      </w:r>
    </w:p>
    <w:p w14:paraId="49D0CBAD" w14:textId="21A29443" w:rsidR="00C86BF2" w:rsidRPr="00FB2190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2 системных администратора.</w:t>
      </w:r>
    </w:p>
    <w:p w14:paraId="78BC3321" w14:textId="11D31BEF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отдела </w:t>
      </w:r>
      <w:r w:rsidRPr="00E8547A">
        <w:rPr>
          <w:rFonts w:ascii="Times New Roman" w:hAnsi="Times New Roman"/>
          <w:sz w:val="28"/>
        </w:rPr>
        <w:t xml:space="preserve">стоит ведущий программист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Pr="00E8547A">
        <w:rPr>
          <w:rFonts w:ascii="Times New Roman" w:hAnsi="Times New Roman"/>
          <w:sz w:val="28"/>
        </w:rPr>
        <w:t xml:space="preserve">входит </w:t>
      </w:r>
      <w:r w:rsidR="00C634DE">
        <w:rPr>
          <w:rFonts w:ascii="Times New Roman" w:hAnsi="Times New Roman"/>
          <w:sz w:val="28"/>
        </w:rPr>
        <w:t>ведение</w:t>
      </w:r>
      <w:r w:rsidRPr="00E8547A">
        <w:rPr>
          <w:rFonts w:ascii="Times New Roman" w:hAnsi="Times New Roman"/>
          <w:sz w:val="28"/>
        </w:rPr>
        <w:t xml:space="preserve"> проектов,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, обучение младших программистов, встречи с представителями офисов «Сбербанк» по всей России. По мимо этого, ведущий программист </w:t>
      </w:r>
      <w:r w:rsidR="00FB2190">
        <w:rPr>
          <w:rFonts w:ascii="Times New Roman" w:hAnsi="Times New Roman"/>
          <w:sz w:val="28"/>
        </w:rPr>
        <w:t xml:space="preserve">является </w:t>
      </w:r>
      <w:r w:rsidR="00FB2190">
        <w:rPr>
          <w:rFonts w:ascii="Times New Roman" w:hAnsi="Times New Roman"/>
          <w:sz w:val="28"/>
          <w:lang w:val="en-US"/>
        </w:rPr>
        <w:t>HR</w:t>
      </w:r>
      <w:r w:rsidR="00FB2190" w:rsidRPr="00FB2190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6DB1CB25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тправка отчётов в отдел бухгалтерии.</w:t>
      </w:r>
    </w:p>
    <w:p w14:paraId="4F133A4C" w14:textId="63C9A02B" w:rsidR="00577620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уществует проблема, связанная с большим объ</w:t>
      </w:r>
      <w:r w:rsidR="009E0198">
        <w:rPr>
          <w:rFonts w:ascii="Times New Roman" w:hAnsi="Times New Roman"/>
          <w:sz w:val="28"/>
        </w:rPr>
        <w:t>ё</w:t>
      </w:r>
      <w:r>
        <w:rPr>
          <w:rFonts w:ascii="Times New Roman" w:hAnsi="Times New Roman"/>
          <w:sz w:val="28"/>
        </w:rPr>
        <w:t xml:space="preserve">мом информации, которую необходимо вести вручную </w:t>
      </w:r>
      <w:r w:rsidRPr="00E8547A">
        <w:rPr>
          <w:rFonts w:ascii="Times New Roman" w:hAnsi="Times New Roman"/>
          <w:sz w:val="28"/>
        </w:rPr>
        <w:t>ведущ</w:t>
      </w:r>
      <w:r>
        <w:rPr>
          <w:rFonts w:ascii="Times New Roman" w:hAnsi="Times New Roman"/>
          <w:sz w:val="28"/>
        </w:rPr>
        <w:t>ему</w:t>
      </w:r>
      <w:r w:rsidRPr="00E8547A">
        <w:rPr>
          <w:rFonts w:ascii="Times New Roman" w:hAnsi="Times New Roman"/>
          <w:sz w:val="28"/>
        </w:rPr>
        <w:t xml:space="preserve"> программист</w:t>
      </w:r>
      <w:r>
        <w:rPr>
          <w:rFonts w:ascii="Times New Roman" w:hAnsi="Times New Roman"/>
          <w:sz w:val="28"/>
        </w:rPr>
        <w:t>у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Актуальность тему выпускной квалификационной работы 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>она не обладает должным функционалом, чтобы полностью автоматизировать процесс контроля учёта рабочего времени сотрудников.</w:t>
      </w:r>
    </w:p>
    <w:p w14:paraId="0289390C" w14:textId="420D2630" w:rsidR="00577620" w:rsidRPr="00DA6492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A6492">
        <w:rPr>
          <w:rFonts w:ascii="Times New Roman" w:hAnsi="Times New Roman"/>
          <w:sz w:val="28"/>
        </w:rPr>
        <w:lastRenderedPageBreak/>
        <w:t xml:space="preserve">Целью выпускной квалификационно работы является обеспечить череповецкий отдел ОА «СберТех» </w:t>
      </w:r>
      <w:r w:rsidR="00DA6492">
        <w:rPr>
          <w:rFonts w:ascii="Times New Roman" w:hAnsi="Times New Roman"/>
          <w:sz w:val="28"/>
        </w:rPr>
        <w:t>СКУД с полуавтоматическим ведением временных данных.</w:t>
      </w:r>
    </w:p>
    <w:p w14:paraId="40BB00DF" w14:textId="7480678B" w:rsidR="00534E3A" w:rsidRPr="00FA6ED5" w:rsidRDefault="00577620" w:rsidP="005E5F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Задачей выпускной квалификационно работы является</w:t>
      </w:r>
      <w:r w:rsidR="005E5FF2">
        <w:rPr>
          <w:rFonts w:ascii="Times New Roman" w:hAnsi="Times New Roman"/>
          <w:sz w:val="28"/>
        </w:rPr>
        <w:t xml:space="preserve"> </w:t>
      </w:r>
      <w:r w:rsidR="00534E3A" w:rsidRPr="00E8547A">
        <w:rPr>
          <w:rFonts w:ascii="Times New Roman" w:hAnsi="Times New Roman"/>
          <w:sz w:val="28"/>
        </w:rPr>
        <w:t>разработ</w:t>
      </w:r>
      <w:r w:rsidR="005E5FF2">
        <w:rPr>
          <w:rFonts w:ascii="Times New Roman" w:hAnsi="Times New Roman"/>
          <w:sz w:val="28"/>
        </w:rPr>
        <w:t xml:space="preserve">ка </w:t>
      </w:r>
      <w:r w:rsidR="00DA6492">
        <w:rPr>
          <w:rFonts w:ascii="Times New Roman" w:hAnsi="Times New Roman"/>
          <w:sz w:val="28"/>
        </w:rPr>
        <w:t>под</w:t>
      </w:r>
      <w:r w:rsidR="00534E3A" w:rsidRPr="00E8547A">
        <w:rPr>
          <w:rFonts w:ascii="Times New Roman" w:hAnsi="Times New Roman"/>
          <w:sz w:val="28"/>
        </w:rPr>
        <w:t>систем</w:t>
      </w:r>
      <w:r w:rsidR="005E5FF2">
        <w:rPr>
          <w:rFonts w:ascii="Times New Roman" w:hAnsi="Times New Roman"/>
          <w:sz w:val="28"/>
        </w:rPr>
        <w:t xml:space="preserve">ы, состоящая из клиентского </w:t>
      </w:r>
      <w:r w:rsidR="00DA6492">
        <w:rPr>
          <w:rFonts w:ascii="Times New Roman" w:hAnsi="Times New Roman"/>
          <w:sz w:val="28"/>
        </w:rPr>
        <w:t xml:space="preserve">и серверного </w:t>
      </w:r>
      <w:r w:rsidR="005E5FF2">
        <w:rPr>
          <w:rFonts w:ascii="Times New Roman" w:hAnsi="Times New Roman"/>
          <w:sz w:val="28"/>
        </w:rPr>
        <w:t>приложения</w:t>
      </w:r>
      <w:r w:rsidR="00DA6492">
        <w:rPr>
          <w:rFonts w:ascii="Times New Roman" w:hAnsi="Times New Roman"/>
          <w:sz w:val="28"/>
        </w:rPr>
        <w:t>, а также системы</w:t>
      </w:r>
      <w:r w:rsidR="005E5FF2">
        <w:rPr>
          <w:rFonts w:ascii="Times New Roman" w:hAnsi="Times New Roman"/>
          <w:sz w:val="28"/>
        </w:rPr>
        <w:t xml:space="preserve"> считывания пропускных карт</w:t>
      </w:r>
      <w:r w:rsidR="00DA6492">
        <w:rPr>
          <w:rFonts w:ascii="Times New Roman" w:hAnsi="Times New Roman"/>
          <w:sz w:val="28"/>
        </w:rPr>
        <w:t>.</w:t>
      </w:r>
    </w:p>
    <w:p w14:paraId="2D344D4A" w14:textId="5C8D1271" w:rsidR="00534E3A" w:rsidRPr="00DC7CF6" w:rsidRDefault="00534E3A" w:rsidP="00DC7CF6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69249FBB" w14:textId="77777777" w:rsidR="000C68FB" w:rsidRDefault="000C68FB" w:rsidP="00A970DA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A970DA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датчика отпечатку пальца, ввода персонального 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 xml:space="preserve">оля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0FADD3" w14:textId="77777777" w:rsidR="00BA5833" w:rsidRDefault="00BA5833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>В череповецк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 xml:space="preserve">-карта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</w:p>
    <w:p w14:paraId="33233839" w14:textId="0C249402" w:rsidR="003343B9" w:rsidRP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>ормирование отчётов</w:t>
      </w:r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proofErr w:type="spellEnd"/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датчика считывания, подключенного к персональному компьютеру (ПК); </w:t>
      </w:r>
    </w:p>
    <w:p w14:paraId="7FF74FA5" w14:textId="77777777" w:rsid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>Битрикс24 – система, 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E4320">
        <w:rPr>
          <w:rFonts w:ascii="Times New Roman" w:hAnsi="Times New Roman" w:cs="Times New Roman"/>
          <w:sz w:val="28"/>
          <w:szCs w:val="28"/>
        </w:rPr>
        <w:t>Casi</w:t>
      </w:r>
      <w:proofErr w:type="spellEnd"/>
      <w:r w:rsidRPr="00FE43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E4320">
        <w:rPr>
          <w:rFonts w:ascii="Times New Roman" w:hAnsi="Times New Roman" w:cs="Times New Roman"/>
          <w:sz w:val="28"/>
          <w:szCs w:val="28"/>
        </w:rPr>
        <w:t>Rusc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СКУД, позволяющая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известных технических решений с разрабатываемым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502"/>
        <w:gridCol w:w="1502"/>
        <w:gridCol w:w="1502"/>
        <w:gridCol w:w="1502"/>
        <w:gridCol w:w="1502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TimeControl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Offic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Lit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Card</w:t>
            </w:r>
            <w:proofErr w:type="spellEnd"/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Casi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Rusco</w:t>
            </w:r>
            <w:proofErr w:type="spellEnd"/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proofErr w:type="spellEnd"/>
      <w:r w:rsidRPr="007D5804">
        <w:rPr>
          <w:sz w:val="28"/>
          <w:szCs w:val="28"/>
        </w:rPr>
        <w:t>, способное принимать информацию от считывающих устройств пр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proofErr w:type="spellEnd"/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28E98FF3" w14:textId="77777777" w:rsidR="00CA6775" w:rsidRDefault="007A31B3" w:rsidP="00CA6775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  <w:bookmarkStart w:id="2" w:name="_Toc512235574"/>
    </w:p>
    <w:p w14:paraId="04FF3A5A" w14:textId="5A443735" w:rsidR="00F56F76" w:rsidRPr="004B33DA" w:rsidRDefault="009F1B4A" w:rsidP="00CA6775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Выбор технологии, среды и языка программирования</w:t>
      </w:r>
      <w:bookmarkEnd w:id="2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3BFE272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>Согласно техническому заданию (ТЗ), приведенному в прил.1, клиентское и серверное приложение будет разрабатываться в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среде разработки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 С#</w:t>
      </w:r>
      <w:r w:rsidR="00CA6775">
        <w:rPr>
          <w:rFonts w:ascii="Times New Roman" w:eastAsia="Calibri" w:hAnsi="Times New Roman" w:cs="Times New Roman"/>
          <w:sz w:val="28"/>
          <w:szCs w:val="28"/>
        </w:rPr>
        <w:t>,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 использованием объектно-ориентированного подхода 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>(ООП)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и  Windows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Present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ound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35EDA59" w14:textId="16B86075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О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 — это метод программирования, при использовании которого главными элементами программ являются объекты. В языках программирования понятие объекта реализовано как совокупность свойств (структур данных, характерных для данного объекта), методов их обработки (подпрограмм изменения их свойств) и событий, на которые данный объект может реагировать и, которые приводят, как правило, к изменению свойств объекта. </w:t>
      </w:r>
    </w:p>
    <w:p w14:paraId="3A592845" w14:textId="36E81131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 использовании ООП необходимо учитывать следующие принципы данного похода:</w:t>
      </w:r>
    </w:p>
    <w:p w14:paraId="55DE6F3F" w14:textId="1007F0D0" w:rsidR="00CA6775" w:rsidRPr="00CA6775" w:rsidRDefault="00CA6775" w:rsidP="00CA6775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</w:t>
      </w:r>
      <w:r w:rsidRPr="00CA6775">
        <w:rPr>
          <w:rFonts w:ascii="Times New Roman" w:eastAsia="Calibri" w:hAnsi="Times New Roman" w:cs="Times New Roman"/>
          <w:sz w:val="28"/>
          <w:szCs w:val="28"/>
        </w:rPr>
        <w:t>аследовани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предусматривает создание новых классов на базе существующих и позволяет классу потомку иметь (наследовать) все свойства класса – родителя;</w:t>
      </w:r>
    </w:p>
    <w:p w14:paraId="1B6FD6B5" w14:textId="77777777" w:rsidR="00AD0304" w:rsidRDefault="00CA6775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олиморфизм </w:t>
      </w:r>
      <w:r>
        <w:rPr>
          <w:rFonts w:ascii="Times New Roman" w:eastAsia="Calibri" w:hAnsi="Times New Roman" w:cs="Times New Roman"/>
          <w:sz w:val="28"/>
          <w:szCs w:val="28"/>
        </w:rPr>
        <w:t xml:space="preserve">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означает, что рожденные объекты обладают информацией о том, какие методы они должны использовать в зависимости от того, в ка</w:t>
      </w:r>
      <w:r w:rsidR="00AD0304">
        <w:rPr>
          <w:rFonts w:ascii="Times New Roman" w:eastAsia="Calibri" w:hAnsi="Times New Roman" w:cs="Times New Roman"/>
          <w:sz w:val="28"/>
          <w:szCs w:val="28"/>
        </w:rPr>
        <w:t>ком месте цепочки они находятся;</w:t>
      </w:r>
    </w:p>
    <w:p w14:paraId="096AA8A6" w14:textId="268AA702" w:rsidR="00CA6775" w:rsidRPr="00AD0304" w:rsidRDefault="00AD0304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одульност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свойство программ, при котором объекты заключают в себе полное определение их характеристик, никакие определения методов и свойств не должны располагаться вне его, это делает возможным свободное копирование и внедрение одного объекта в другие.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lastRenderedPageBreak/>
        <w:t>Framework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начиная с версии 3.0), использующая расширяемый язык разметки для приложений – XAML.</w:t>
      </w:r>
    </w:p>
    <w:p w14:paraId="079D7D81" w14:textId="3417FC06" w:rsidR="004B33DA" w:rsidRPr="00AD0304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для считывающих устройств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 с использование «MFRC522.</w:t>
      </w:r>
      <w:r w:rsidR="00AD0304">
        <w:rPr>
          <w:rFonts w:ascii="Times New Roman" w:eastAsia="Calibri" w:hAnsi="Times New Roman" w:cs="Times New Roman"/>
          <w:sz w:val="28"/>
          <w:szCs w:val="28"/>
          <w:lang w:val="en-US"/>
        </w:rPr>
        <w:t>h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» для работы датчика </w:t>
      </w:r>
      <w:r w:rsidR="00AD0304" w:rsidRPr="00AD0304">
        <w:rPr>
          <w:rFonts w:ascii="Times New Roman" w:eastAsia="Calibri" w:hAnsi="Times New Roman" w:cs="Times New Roman"/>
          <w:sz w:val="28"/>
          <w:szCs w:val="28"/>
        </w:rPr>
        <w:t>RC522C</w:t>
      </w:r>
      <w:r w:rsidR="00AD030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A970DA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A970DA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4610DC75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>, оборудованная модулем беспроводной передачи данных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9140F1">
        <w:rPr>
          <w:rFonts w:ascii="TimesNewRoman" w:hAnsi="TimesNewRoman" w:cs="TimesNewRoman"/>
          <w:sz w:val="28"/>
          <w:szCs w:val="26"/>
          <w:lang w:val="en-US"/>
        </w:rPr>
        <w:t>ESP</w:t>
      </w:r>
      <w:r w:rsidR="009140F1" w:rsidRPr="009140F1">
        <w:rPr>
          <w:rFonts w:ascii="TimesNewRoman" w:hAnsi="TimesNewRoman" w:cs="TimesNewRoman"/>
          <w:sz w:val="28"/>
          <w:szCs w:val="26"/>
        </w:rPr>
        <w:t xml:space="preserve">8266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247CE28A" w14:textId="0E3EF3EB" w:rsidR="00622960" w:rsidRDefault="0007208E" w:rsidP="00925A4E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 xml:space="preserve">Для контроля </w:t>
      </w:r>
      <w:r w:rsidR="00EB4AF9">
        <w:rPr>
          <w:rFonts w:ascii="TimesNewRoman" w:hAnsi="TimesNewRoman" w:cs="TimesNewRoman"/>
          <w:sz w:val="28"/>
          <w:szCs w:val="26"/>
        </w:rPr>
        <w:t>учета доступа</w:t>
      </w:r>
      <w:r w:rsidRPr="00622960">
        <w:rPr>
          <w:rFonts w:ascii="TimesNewRoman" w:hAnsi="TimesNewRoman" w:cs="TimesNewRoman"/>
          <w:sz w:val="28"/>
          <w:szCs w:val="26"/>
        </w:rPr>
        <w:t xml:space="preserve"> в череповецком офисе АО «</w:t>
      </w:r>
      <w:proofErr w:type="spellStart"/>
      <w:r w:rsidRPr="00622960">
        <w:rPr>
          <w:rFonts w:ascii="TimesNewRoman" w:hAnsi="TimesNewRoman" w:cs="TimesNewRoman"/>
          <w:sz w:val="28"/>
          <w:szCs w:val="26"/>
        </w:rPr>
        <w:t>СерТех</w:t>
      </w:r>
      <w:proofErr w:type="spellEnd"/>
      <w:r w:rsidRPr="00622960">
        <w:rPr>
          <w:rFonts w:ascii="TimesNewRoman" w:hAnsi="TimesNewRoman" w:cs="TimesNewRoman"/>
          <w:sz w:val="28"/>
          <w:szCs w:val="26"/>
        </w:rPr>
        <w:t xml:space="preserve">» </w:t>
      </w:r>
      <w:r w:rsidR="009140F1">
        <w:rPr>
          <w:rFonts w:ascii="TimesNewRoman" w:hAnsi="TimesNewRoman" w:cs="TimesNewRoman"/>
          <w:sz w:val="28"/>
          <w:szCs w:val="26"/>
        </w:rPr>
        <w:t>уже установлено д</w:t>
      </w:r>
      <w:r w:rsidR="009140F1" w:rsidRPr="009140F1">
        <w:rPr>
          <w:rFonts w:ascii="TimesNewRoman" w:hAnsi="TimesNewRoman" w:cs="TimesNewRoman"/>
          <w:sz w:val="28"/>
          <w:szCs w:val="26"/>
        </w:rPr>
        <w:t>ва датчика в турникете, который находится на входе в офис, а так же 10 датчиков на входах и выходах из каждого кабинета</w:t>
      </w:r>
      <w:r w:rsidR="00EB4AF9">
        <w:rPr>
          <w:rFonts w:ascii="TimesNewRoman" w:hAnsi="TimesNewRoman" w:cs="TimesNewRoman"/>
          <w:sz w:val="28"/>
          <w:szCs w:val="26"/>
        </w:rPr>
        <w:t>. Данные устройства будут использоваться для учёта рабочего времени и местоположения сотрудников в разрабатываемой ИС</w:t>
      </w:r>
      <w:r w:rsidR="009140F1" w:rsidRPr="009140F1">
        <w:rPr>
          <w:rFonts w:ascii="TimesNewRoman" w:hAnsi="TimesNewRoman" w:cs="TimesNewRoman"/>
          <w:sz w:val="28"/>
          <w:szCs w:val="26"/>
        </w:rPr>
        <w:t>.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EB4AF9">
        <w:rPr>
          <w:rFonts w:ascii="TimesNewRoman" w:hAnsi="TimesNewRoman" w:cs="TimesNewRoman"/>
          <w:sz w:val="28"/>
          <w:szCs w:val="26"/>
        </w:rPr>
        <w:t>По</w:t>
      </w:r>
      <w:r w:rsidR="009140F1">
        <w:rPr>
          <w:rFonts w:ascii="TimesNewRoman" w:hAnsi="TimesNewRoman" w:cs="TimesNewRoman"/>
          <w:sz w:val="28"/>
          <w:szCs w:val="26"/>
        </w:rPr>
        <w:t xml:space="preserve">мимо этого, необходимо оборудовать данным устройством каждое </w:t>
      </w:r>
      <w:r w:rsidR="00300954">
        <w:rPr>
          <w:rFonts w:ascii="TimesNewRoman" w:hAnsi="TimesNewRoman" w:cs="TimesNewRoman"/>
          <w:sz w:val="28"/>
          <w:szCs w:val="26"/>
        </w:rPr>
        <w:t xml:space="preserve">из 43 </w:t>
      </w:r>
      <w:r w:rsidR="009140F1">
        <w:rPr>
          <w:rFonts w:ascii="TimesNewRoman" w:hAnsi="TimesNewRoman" w:cs="TimesNewRoman"/>
          <w:sz w:val="28"/>
          <w:szCs w:val="26"/>
        </w:rPr>
        <w:t>рабоч</w:t>
      </w:r>
      <w:r w:rsidR="00300954">
        <w:rPr>
          <w:rFonts w:ascii="TimesNewRoman" w:hAnsi="TimesNewRoman" w:cs="TimesNewRoman"/>
          <w:sz w:val="28"/>
          <w:szCs w:val="26"/>
        </w:rPr>
        <w:t>их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  <w:r w:rsidR="00300954">
        <w:rPr>
          <w:rFonts w:ascii="TimesNewRoman" w:hAnsi="TimesNewRoman" w:cs="TimesNewRoman"/>
          <w:sz w:val="28"/>
          <w:szCs w:val="26"/>
        </w:rPr>
        <w:t>мест сотрудников.</w:t>
      </w:r>
    </w:p>
    <w:p w14:paraId="2DE74ADA" w14:textId="79AB4F81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proofErr w:type="spellStart"/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 w:rsidR="00D90B97">
        <w:rPr>
          <w:rFonts w:ascii="TimesNewRoman" w:hAnsi="TimesNewRoman" w:cs="TimesNewRoman"/>
          <w:sz w:val="28"/>
          <w:szCs w:val="26"/>
        </w:rPr>
        <w:t>, будет подключен</w:t>
      </w:r>
      <w:r w:rsidR="005901B9">
        <w:rPr>
          <w:rFonts w:ascii="TimesNewRoman" w:hAnsi="TimesNewRoman" w:cs="TimesNewRoman"/>
          <w:sz w:val="28"/>
          <w:szCs w:val="26"/>
        </w:rPr>
        <w:t xml:space="preserve">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ств пропускных карт, которые построены на аналогичном микроконтроллере</w:t>
      </w:r>
      <w:r w:rsidR="00D90B97">
        <w:rPr>
          <w:rFonts w:ascii="TimesNewRoman" w:hAnsi="TimesNewRoman" w:cs="TimesNewRoman"/>
          <w:sz w:val="28"/>
          <w:szCs w:val="26"/>
        </w:rPr>
        <w:t xml:space="preserve"> с использование модуля беспроводной связи </w:t>
      </w:r>
      <w:r w:rsidR="00D90B97">
        <w:rPr>
          <w:rFonts w:ascii="TimesNewRoman" w:hAnsi="TimesNewRoman" w:cs="TimesNewRoman"/>
          <w:sz w:val="28"/>
          <w:szCs w:val="26"/>
          <w:lang w:val="en-US"/>
        </w:rPr>
        <w:t>ESP</w:t>
      </w:r>
      <w:r w:rsidR="00D90B97" w:rsidRPr="009140F1">
        <w:rPr>
          <w:rFonts w:ascii="TimesNewRoman" w:hAnsi="TimesNewRoman" w:cs="TimesNewRoman"/>
          <w:sz w:val="28"/>
          <w:szCs w:val="26"/>
        </w:rPr>
        <w:t>8266</w:t>
      </w:r>
      <w:r w:rsidR="00B96003">
        <w:rPr>
          <w:rFonts w:ascii="TimesNewRoman" w:hAnsi="TimesNewRoman" w:cs="TimesNewRoman"/>
          <w:sz w:val="28"/>
          <w:szCs w:val="26"/>
        </w:rPr>
        <w:t>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0DC17931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 w:rsidR="00E440E8"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78AFD75E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</w:t>
      </w:r>
      <w:r>
        <w:rPr>
          <w:rFonts w:ascii="TimesNewRoman" w:hAnsi="TimesNewRoman" w:cs="TimesNewRoman"/>
          <w:sz w:val="28"/>
          <w:szCs w:val="26"/>
        </w:rPr>
        <w:lastRenderedPageBreak/>
        <w:t xml:space="preserve">сервер. </w:t>
      </w:r>
      <w:proofErr w:type="spellStart"/>
      <w:r w:rsidRPr="001F1E61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</w:t>
      </w:r>
      <w:r w:rsidR="007F2453">
        <w:rPr>
          <w:rFonts w:ascii="TimesNewRoman" w:hAnsi="TimesNewRoman" w:cs="TimesNewRoman"/>
          <w:sz w:val="28"/>
          <w:szCs w:val="26"/>
        </w:rPr>
        <w:t xml:space="preserve"> информацию вида, приведенного в табл.*.</w:t>
      </w:r>
    </w:p>
    <w:p w14:paraId="66F8FA86" w14:textId="77140F06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right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Таблица *.</w:t>
      </w:r>
    </w:p>
    <w:p w14:paraId="0CE6388C" w14:textId="579153E9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Пример информации записи в БД при считывании пропускной кар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6"/>
        <w:gridCol w:w="1385"/>
        <w:gridCol w:w="1376"/>
        <w:gridCol w:w="2002"/>
        <w:gridCol w:w="1475"/>
        <w:gridCol w:w="1777"/>
      </w:tblGrid>
      <w:tr w:rsidR="00D90B97" w14:paraId="16DF1E46" w14:textId="77777777" w:rsidTr="00D90B97">
        <w:tc>
          <w:tcPr>
            <w:tcW w:w="1595" w:type="dxa"/>
          </w:tcPr>
          <w:p w14:paraId="4C0514CD" w14:textId="089927D8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Дата</w:t>
            </w:r>
          </w:p>
        </w:tc>
        <w:tc>
          <w:tcPr>
            <w:tcW w:w="1595" w:type="dxa"/>
          </w:tcPr>
          <w:p w14:paraId="79FBE31F" w14:textId="769A36B9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ремя</w:t>
            </w:r>
          </w:p>
        </w:tc>
        <w:tc>
          <w:tcPr>
            <w:tcW w:w="1595" w:type="dxa"/>
          </w:tcPr>
          <w:p w14:paraId="4F45169E" w14:textId="45A6BC08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ID RFID-</w:t>
            </w:r>
            <w:r>
              <w:rPr>
                <w:rFonts w:ascii="TimesNewRoman" w:hAnsi="TimesNewRoman" w:cs="TimesNewRoman"/>
                <w:sz w:val="28"/>
                <w:szCs w:val="26"/>
              </w:rPr>
              <w:t>карты</w:t>
            </w:r>
          </w:p>
        </w:tc>
        <w:tc>
          <w:tcPr>
            <w:tcW w:w="1595" w:type="dxa"/>
          </w:tcPr>
          <w:p w14:paraId="28819D11" w14:textId="12260489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 xml:space="preserve">ID </w:t>
            </w:r>
            <w:r>
              <w:rPr>
                <w:rFonts w:ascii="TimesNewRoman" w:hAnsi="TimesNewRoman" w:cs="TimesNewRoman"/>
                <w:sz w:val="28"/>
                <w:szCs w:val="26"/>
              </w:rPr>
              <w:t>считывающего устройства</w:t>
            </w:r>
          </w:p>
        </w:tc>
        <w:tc>
          <w:tcPr>
            <w:tcW w:w="1595" w:type="dxa"/>
          </w:tcPr>
          <w:p w14:paraId="0F735DB6" w14:textId="7F3A2963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Комната</w:t>
            </w:r>
          </w:p>
        </w:tc>
        <w:tc>
          <w:tcPr>
            <w:tcW w:w="1596" w:type="dxa"/>
          </w:tcPr>
          <w:p w14:paraId="57DEBC00" w14:textId="7552C20F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Направление</w:t>
            </w:r>
          </w:p>
        </w:tc>
      </w:tr>
      <w:tr w:rsidR="007F2453" w14:paraId="4D321F99" w14:textId="77777777" w:rsidTr="00D90B97">
        <w:tc>
          <w:tcPr>
            <w:tcW w:w="1595" w:type="dxa"/>
          </w:tcPr>
          <w:p w14:paraId="5EF9710F" w14:textId="16F32061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10.05.2018</w:t>
            </w:r>
          </w:p>
        </w:tc>
        <w:tc>
          <w:tcPr>
            <w:tcW w:w="1595" w:type="dxa"/>
          </w:tcPr>
          <w:p w14:paraId="227323D1" w14:textId="082DDD04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8:26</w:t>
            </w:r>
          </w:p>
        </w:tc>
        <w:tc>
          <w:tcPr>
            <w:tcW w:w="1595" w:type="dxa"/>
          </w:tcPr>
          <w:p w14:paraId="3631DAD3" w14:textId="6284A9A2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  <w:lang w:val="en-US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D9 FA 90 55</w:t>
            </w:r>
          </w:p>
        </w:tc>
        <w:tc>
          <w:tcPr>
            <w:tcW w:w="1595" w:type="dxa"/>
          </w:tcPr>
          <w:p w14:paraId="31A49896" w14:textId="270846BD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  <w:lang w:val="en-US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A1 4F AA</w:t>
            </w:r>
          </w:p>
        </w:tc>
        <w:tc>
          <w:tcPr>
            <w:tcW w:w="1595" w:type="dxa"/>
          </w:tcPr>
          <w:p w14:paraId="127E745B" w14:textId="038E751D" w:rsidR="007F2453" w:rsidRPr="007F2453" w:rsidRDefault="007F2453" w:rsidP="00D90B9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  <w:lang w:val="en-US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4</w:t>
            </w:r>
          </w:p>
        </w:tc>
        <w:tc>
          <w:tcPr>
            <w:tcW w:w="1596" w:type="dxa"/>
          </w:tcPr>
          <w:p w14:paraId="184293F0" w14:textId="0B2F92B6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ход</w:t>
            </w:r>
          </w:p>
        </w:tc>
      </w:tr>
    </w:tbl>
    <w:p w14:paraId="35B0355F" w14:textId="77777777" w:rsidR="00D90B97" w:rsidRDefault="00D90B97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57F6D036" w14:textId="1AE39100" w:rsidR="005C2B39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 xml:space="preserve">Администратором </w:t>
      </w:r>
      <w:proofErr w:type="spellStart"/>
      <w:r w:rsidRPr="005901B9">
        <w:rPr>
          <w:rFonts w:ascii="TimesNewRoman" w:hAnsi="TimesNewRoman" w:cs="TimesNewRoman"/>
          <w:sz w:val="28"/>
          <w:szCs w:val="26"/>
        </w:rPr>
        <w:t>HRSaveTime</w:t>
      </w:r>
      <w:proofErr w:type="spellEnd"/>
      <w:r>
        <w:rPr>
          <w:rFonts w:ascii="TimesNewRoman" w:hAnsi="TimesNewRoman" w:cs="TimesNewRoman"/>
          <w:sz w:val="28"/>
          <w:szCs w:val="26"/>
          <w:lang w:val="en-US"/>
        </w:rPr>
        <w:t>Client</w:t>
      </w:r>
      <w:r w:rsidR="00A4680D">
        <w:rPr>
          <w:rFonts w:ascii="TimesNewRoman" w:hAnsi="TimesNewRoman" w:cs="TimesNewRoman"/>
          <w:sz w:val="28"/>
          <w:szCs w:val="26"/>
        </w:rPr>
        <w:t xml:space="preserve"> </w:t>
      </w:r>
      <w:r w:rsidR="00B226BA">
        <w:rPr>
          <w:rFonts w:ascii="TimesNewRoman" w:hAnsi="TimesNewRoman" w:cs="TimesNewRoman"/>
          <w:sz w:val="28"/>
          <w:szCs w:val="26"/>
        </w:rPr>
        <w:t>фиксирует</w:t>
      </w:r>
      <w:r w:rsidR="00A4680D">
        <w:rPr>
          <w:rFonts w:ascii="TimesNewRoman" w:hAnsi="TimesNewRoman" w:cs="TimesNewRoman"/>
          <w:sz w:val="28"/>
          <w:szCs w:val="26"/>
        </w:rPr>
        <w:t xml:space="preserve"> итоговое отработанное время, опоздания, переработки, прогулы в БД</w:t>
      </w:r>
      <w:r w:rsidR="00E440E8">
        <w:rPr>
          <w:rFonts w:ascii="TimesNewRoman" w:hAnsi="TimesNewRoman" w:cs="TimesNewRoman"/>
          <w:sz w:val="28"/>
          <w:szCs w:val="26"/>
        </w:rPr>
        <w:t>.</w:t>
      </w:r>
    </w:p>
    <w:p w14:paraId="6A45A761" w14:textId="5CDF4C86" w:rsidR="00E440E8" w:rsidRDefault="00E440E8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  <w:r>
        <w:rPr>
          <w:rFonts w:ascii="TimesNewRoman" w:hAnsi="TimesNewRoman" w:cs="TimesNewRoman"/>
          <w:sz w:val="28"/>
          <w:szCs w:val="26"/>
        </w:rPr>
        <w:t xml:space="preserve"> представлена на рис.*.</w:t>
      </w:r>
    </w:p>
    <w:p w14:paraId="7D87A6D7" w14:textId="49B59715" w:rsidR="00E31900" w:rsidRPr="00582290" w:rsidRDefault="00582290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object w:dxaOrig="9990" w:dyaOrig="14161" w14:anchorId="2E68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63pt" o:ole="">
            <v:imagedata r:id="rId9" o:title=""/>
          </v:shape>
          <o:OLEObject Type="Embed" ProgID="Visio.Drawing.15" ShapeID="_x0000_i1025" DrawAspect="Content" ObjectID="_1587488451" r:id="rId10"/>
        </w:object>
      </w:r>
    </w:p>
    <w:p w14:paraId="6E660745" w14:textId="4E90EDFE" w:rsidR="00E440E8" w:rsidRPr="00E440E8" w:rsidRDefault="00E440E8" w:rsidP="00E440E8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Рис.*. 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</w:p>
    <w:p w14:paraId="6677ECB6" w14:textId="1DF19503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3" w:name="_Toc512235575"/>
      <w:r w:rsidRPr="001D5749">
        <w:rPr>
          <w:sz w:val="28"/>
          <w:szCs w:val="28"/>
        </w:rPr>
        <w:lastRenderedPageBreak/>
        <w:t>Выбор жизненного цикла</w:t>
      </w:r>
      <w:bookmarkEnd w:id="3"/>
    </w:p>
    <w:p w14:paraId="2C3866A0" w14:textId="77777777" w:rsidR="002E58DE" w:rsidRDefault="002E58DE" w:rsidP="002E58DE">
      <w:pPr>
        <w:pStyle w:val="a5"/>
        <w:spacing w:before="0" w:beforeAutospacing="0" w:after="0" w:afterAutospacing="0" w:line="360" w:lineRule="auto"/>
        <w:outlineLvl w:val="1"/>
        <w:rPr>
          <w:sz w:val="28"/>
          <w:szCs w:val="28"/>
        </w:rPr>
      </w:pPr>
    </w:p>
    <w:p w14:paraId="07AB7506" w14:textId="2392BBD9" w:rsidR="00534E3A" w:rsidRPr="00E8547A" w:rsidRDefault="002E58DE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юбая ИС</w:t>
      </w:r>
      <w:r w:rsidR="00534E3A" w:rsidRPr="00E8547A">
        <w:rPr>
          <w:rFonts w:ascii="Times New Roman" w:hAnsi="Times New Roman"/>
          <w:sz w:val="28"/>
          <w:szCs w:val="28"/>
        </w:rPr>
        <w:t xml:space="preserve"> является результатом некоего производственного процесса. Сначала оценивается доступность ресурсов, которые потребуются для </w:t>
      </w:r>
      <w:r>
        <w:rPr>
          <w:rFonts w:ascii="Times New Roman" w:hAnsi="Times New Roman"/>
          <w:sz w:val="28"/>
          <w:szCs w:val="28"/>
        </w:rPr>
        <w:t xml:space="preserve">её </w:t>
      </w:r>
      <w:r w:rsidR="00534E3A" w:rsidRPr="00E8547A">
        <w:rPr>
          <w:rFonts w:ascii="Times New Roman" w:hAnsi="Times New Roman"/>
          <w:sz w:val="28"/>
          <w:szCs w:val="28"/>
        </w:rPr>
        <w:t xml:space="preserve">реализации. Далее необходимо спроектировать </w:t>
      </w:r>
      <w:r>
        <w:rPr>
          <w:rFonts w:ascii="Times New Roman" w:hAnsi="Times New Roman"/>
          <w:sz w:val="28"/>
          <w:szCs w:val="28"/>
        </w:rPr>
        <w:t>ИС</w:t>
      </w:r>
      <w:r w:rsidR="00534E3A" w:rsidRPr="00E8547A">
        <w:rPr>
          <w:rFonts w:ascii="Times New Roman" w:hAnsi="Times New Roman"/>
          <w:sz w:val="28"/>
          <w:szCs w:val="28"/>
        </w:rPr>
        <w:t xml:space="preserve">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отладить, собрать вместе, провести комплексную отладку, подготовить документацию на систему,</w:t>
      </w:r>
      <w:r>
        <w:rPr>
          <w:rFonts w:ascii="Times New Roman" w:hAnsi="Times New Roman"/>
          <w:sz w:val="28"/>
          <w:szCs w:val="28"/>
        </w:rPr>
        <w:t xml:space="preserve"> внедрить, обучить пользователей </w:t>
      </w:r>
      <w:r w:rsidR="00534E3A" w:rsidRPr="00E8547A">
        <w:rPr>
          <w:rFonts w:ascii="Times New Roman" w:hAnsi="Times New Roman"/>
          <w:sz w:val="28"/>
          <w:szCs w:val="28"/>
        </w:rPr>
        <w:t>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="00534E3A" w:rsidRPr="00B03BCD">
        <w:rPr>
          <w:rFonts w:ascii="Times New Roman" w:hAnsi="Times New Roman"/>
          <w:sz w:val="28"/>
          <w:szCs w:val="28"/>
        </w:rPr>
        <w:t xml:space="preserve"> [</w:t>
      </w:r>
      <w:r w:rsidR="00534E3A" w:rsidRPr="00DE4E34">
        <w:rPr>
          <w:rFonts w:ascii="Times New Roman" w:hAnsi="Times New Roman"/>
          <w:sz w:val="28"/>
          <w:szCs w:val="28"/>
        </w:rPr>
        <w:t>4</w:t>
      </w:r>
      <w:r w:rsidR="00534E3A" w:rsidRPr="00B03BCD">
        <w:rPr>
          <w:rFonts w:ascii="Times New Roman" w:hAnsi="Times New Roman"/>
          <w:sz w:val="28"/>
          <w:szCs w:val="28"/>
        </w:rPr>
        <w:t>]</w:t>
      </w:r>
      <w:r w:rsidR="00534E3A"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6C0EAC7D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 w:rsidR="009C58F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>предоставлять конечному пользователю работающее ПО с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68FF7CF5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r w:rsidRPr="00411892">
        <w:rPr>
          <w:rFonts w:ascii="Times New Roman" w:hAnsi="Times New Roman"/>
          <w:sz w:val="28"/>
          <w:szCs w:val="28"/>
        </w:rPr>
        <w:t>итерация,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 xml:space="preserve">в ходе которой </w:t>
      </w:r>
      <w:r>
        <w:rPr>
          <w:rFonts w:ascii="Times New Roman" w:hAnsi="Times New Roman"/>
          <w:sz w:val="28"/>
          <w:szCs w:val="28"/>
        </w:rPr>
        <w:t>происходит функциональное развитие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lastRenderedPageBreak/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классическом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6"/>
      <w:r w:rsidRPr="001D5749">
        <w:rPr>
          <w:sz w:val="28"/>
          <w:szCs w:val="28"/>
        </w:rPr>
        <w:t>Выбор подхода к разработке</w:t>
      </w:r>
      <w:bookmarkEnd w:id="4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>овышение надежности ПО;</w:t>
      </w:r>
    </w:p>
    <w:p w14:paraId="63F084F4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повторного использования отдельных компонент ПО.</w:t>
      </w:r>
    </w:p>
    <w:p w14:paraId="3360773D" w14:textId="23A220A1" w:rsidR="00534E3A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бизнес-анализа и заканчивая сопровождением системы. </w:t>
      </w:r>
    </w:p>
    <w:p w14:paraId="09FC373E" w14:textId="77777777" w:rsidR="009C58F0" w:rsidRPr="001869E4" w:rsidRDefault="009C58F0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0601C8B7" w14:textId="77777777" w:rsidR="0033052C" w:rsidRDefault="0033052C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Выбор структур данных для решения поставленной задач</w:t>
      </w:r>
    </w:p>
    <w:p w14:paraId="2027B75A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2EB1B42A" w14:textId="2BDFF45B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базу данных более гибкой, устраняя избыточность и несогласованные зависимости [</w:t>
      </w:r>
      <w:r w:rsidR="009C58F0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>]. На выходе мы получаем реляционную БД</w:t>
      </w:r>
    </w:p>
    <w:p w14:paraId="72597922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/>
          <w:bCs/>
          <w:color w:val="00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Реляционная модель данных (РМД) — это совокупность данных, состоящая из набора двумерных таблиц. При табличной организации данных отсутствует иерархия элементов. Строки и столбцы могут быть просмотрены в любом порядке, </w:t>
      </w:r>
      <w:proofErr w:type="spellStart"/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>поэтоыму</w:t>
      </w:r>
      <w:proofErr w:type="spellEnd"/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 высока гибкость выбора любого подмножества элементов в строках и столбцах [2].</w:t>
      </w:r>
    </w:p>
    <w:p w14:paraId="6D89114C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цесс нормализации приведен в прил.*.</w:t>
      </w:r>
    </w:p>
    <w:p w14:paraId="3E698BDE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722795D8" w14:textId="77777777" w:rsidR="0033052C" w:rsidRDefault="0033052C" w:rsidP="0033052C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9C58F0">
        <w:rPr>
          <w:rStyle w:val="af1"/>
          <w:b w:val="0"/>
          <w:color w:val="000000"/>
          <w:sz w:val="28"/>
          <w:szCs w:val="28"/>
          <w:lang w:val="en-US"/>
        </w:rPr>
        <w:t>ERwin</w:t>
      </w:r>
      <w:proofErr w:type="spellEnd"/>
      <w:r>
        <w:rPr>
          <w:rStyle w:val="apple-converted-space"/>
          <w:color w:val="000000"/>
          <w:sz w:val="28"/>
          <w:szCs w:val="28"/>
        </w:rPr>
        <w:t>.</w:t>
      </w:r>
    </w:p>
    <w:p w14:paraId="73AC6345" w14:textId="77777777" w:rsidR="0033052C" w:rsidRDefault="0033052C" w:rsidP="0033052C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етодологическую основ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37694C2C" w14:textId="77777777" w:rsidR="0033052C" w:rsidRDefault="0033052C" w:rsidP="0033052C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5D9C026F" w14:textId="77777777" w:rsidR="0033052C" w:rsidRDefault="0033052C" w:rsidP="0033052C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45163CFB" w14:textId="77777777" w:rsidR="0033052C" w:rsidRDefault="0033052C" w:rsidP="0033052C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012E4F2A" w14:textId="77777777" w:rsidR="0033052C" w:rsidRDefault="0033052C" w:rsidP="0033052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Логическая модель системы учёта рабочего времени и местоположения АО «СберТех» представлена на рис.*.</w:t>
      </w:r>
    </w:p>
    <w:p w14:paraId="689FB9E6" w14:textId="464EBA03" w:rsidR="0033052C" w:rsidRDefault="0033052C" w:rsidP="0033052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DB5BD30" wp14:editId="0EA2082C">
            <wp:extent cx="5908154" cy="33432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154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AB9CDF" w14:textId="77777777" w:rsidR="0033052C" w:rsidRDefault="0033052C" w:rsidP="0033052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1CAE0708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Numb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табельный номер.</w:t>
      </w:r>
    </w:p>
    <w:p w14:paraId="5B508696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данные для входа в систему (Логин и пароль)</w:t>
      </w:r>
    </w:p>
    <w:p w14:paraId="3B4809AD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55A7FBE0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In</w:t>
      </w:r>
      <w:proofErr w:type="spellEnd"/>
      <w:r>
        <w:rPr>
          <w:rFonts w:ascii="Times New Roman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hAnsi="Times New Roman" w:cs="Times New Roman"/>
          <w:sz w:val="28"/>
          <w:szCs w:val="28"/>
        </w:rPr>
        <w:t>O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ату, время и место куда он вошел или вышел.</w:t>
      </w:r>
    </w:p>
    <w:p w14:paraId="2876ABE6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L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комнаты и название.</w:t>
      </w:r>
    </w:p>
    <w:p w14:paraId="6BAD6321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вид отсутствия, дату с/по, премия с/по (нужно, если отсутствие было не полный день, например, обучение)</w:t>
      </w:r>
    </w:p>
    <w:p w14:paraId="75C0DB40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iew_Vo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вид отсутствия и название.</w:t>
      </w:r>
    </w:p>
    <w:p w14:paraId="02A8269B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Inf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ФИО, ДР, Мобильный личный и рабочий, стационарный рабочий, </w:t>
      </w:r>
      <w:proofErr w:type="spellStart"/>
      <w:r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ичный и рабочий</w:t>
      </w:r>
    </w:p>
    <w:p w14:paraId="07DDC1A2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Timetabl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ействие графика (дату с /по) и код ПГРВ (Персональный график рабочего времени)</w:t>
      </w:r>
    </w:p>
    <w:p w14:paraId="615A159B" w14:textId="77777777" w:rsidR="0033052C" w:rsidRDefault="0033052C" w:rsidP="00A970DA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PGRV - Хранит ID ПГРВ и ОГРВ, которые присваиваются для каждого дня (из расчета 7 дней в неделю). </w:t>
      </w:r>
    </w:p>
    <w:p w14:paraId="57FBBD28" w14:textId="77777777" w:rsidR="0033052C" w:rsidRDefault="0033052C" w:rsidP="00A970DA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 , предпраздничное, Код перерыва.</w:t>
      </w:r>
    </w:p>
    <w:p w14:paraId="6F947AA0" w14:textId="77777777" w:rsidR="0033052C" w:rsidRDefault="0033052C" w:rsidP="00A970DA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Brea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Код перерыва и время с/по.</w:t>
      </w:r>
    </w:p>
    <w:p w14:paraId="2E3136D3" w14:textId="77777777" w:rsidR="0033052C" w:rsidRDefault="0033052C" w:rsidP="0033052C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3111094E" w14:textId="77777777" w:rsidR="0033052C" w:rsidRDefault="0033052C" w:rsidP="0033052C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A970DA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5" w:name="_Toc503311551"/>
      <w:bookmarkStart w:id="6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5"/>
      <w:bookmarkEnd w:id="6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 xml:space="preserve">Включает ряд пользовательских сценариев (англ.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cases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>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7" w:name="_Toc503311552"/>
      <w:bookmarkStart w:id="8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7"/>
      <w:bookmarkEnd w:id="8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A970DA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>) — прямоугольник с названием в верхней части и эллипсами (прецедентами) внутри. 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623E3311" w14:textId="70D23F60" w:rsidR="002028BA" w:rsidRDefault="009641B9" w:rsidP="002028BA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object w:dxaOrig="9646" w:dyaOrig="13995" w14:anchorId="48549B2F">
          <v:shape id="_x0000_i1029" type="#_x0000_t75" style="width:467.25pt;height:678pt" o:ole="">
            <v:imagedata r:id="rId12" o:title=""/>
          </v:shape>
          <o:OLEObject Type="Embed" ProgID="Visio.Drawing.15" ShapeID="_x0000_i1029" DrawAspect="Content" ObjectID="_1587488452" r:id="rId13"/>
        </w:object>
      </w:r>
    </w:p>
    <w:p w14:paraId="0739F1D0" w14:textId="77777777" w:rsidR="002028BA" w:rsidRDefault="002028BA" w:rsidP="002028BA">
      <w:pPr>
        <w:pStyle w:val="a5"/>
        <w:shd w:val="clear" w:color="auto" w:fill="FFFFFF"/>
        <w:spacing w:before="0" w:before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lastRenderedPageBreak/>
        <w:t xml:space="preserve">Рис. 2. </w:t>
      </w:r>
      <w:r w:rsidRPr="000B0B0A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733F6623" w14:textId="77777777" w:rsidR="002028BA" w:rsidRPr="00BF574E" w:rsidRDefault="002028B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</w:p>
    <w:p w14:paraId="629E3A49" w14:textId="77777777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 подсистемой могут взаимодействовать два пользователя:</w:t>
      </w:r>
    </w:p>
    <w:p w14:paraId="6B2EE460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 (специалист по управлению персоналом), котором доступен следующий функционал:</w:t>
      </w:r>
    </w:p>
    <w:p w14:paraId="00FC1943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работа с данными сотрудников (создание пользователя, просмотр, редактирование, удаление);</w:t>
      </w:r>
    </w:p>
    <w:p w14:paraId="6261BF7B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управление временными данными (ведение отсутствий, создание графиков рабочего времени, ведение заявок на отсутствие, ведение временных пар);</w:t>
      </w:r>
    </w:p>
    <w:p w14:paraId="5AFBCEF7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отсутствия;</w:t>
      </w:r>
    </w:p>
    <w:p w14:paraId="629FBE65" w14:textId="77777777" w:rsidR="00534E3A" w:rsidRPr="005171C0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25581DCE" w14:textId="01B45528" w:rsidR="00534E3A" w:rsidRDefault="00534E3A" w:rsidP="00534E3A">
      <w:pPr>
        <w:spacing w:after="200" w:line="276" w:lineRule="auto"/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</w:pPr>
    </w:p>
    <w:p w14:paraId="7E3385F5" w14:textId="77777777" w:rsidR="001869E4" w:rsidRPr="00EC2FBF" w:rsidRDefault="001869E4" w:rsidP="00534E3A">
      <w:pPr>
        <w:spacing w:after="200" w:line="276" w:lineRule="auto"/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</w:pPr>
    </w:p>
    <w:p w14:paraId="407C3E01" w14:textId="4EC6063D" w:rsidR="00534E3A" w:rsidRPr="00FD2813" w:rsidRDefault="00534E3A" w:rsidP="00A970DA">
      <w:pPr>
        <w:pStyle w:val="a5"/>
        <w:numPr>
          <w:ilvl w:val="3"/>
          <w:numId w:val="33"/>
        </w:numPr>
        <w:shd w:val="clear" w:color="auto" w:fill="FFFFFF"/>
        <w:spacing w:before="0" w:beforeAutospacing="0" w:after="0" w:afterAutospacing="0" w:line="480" w:lineRule="auto"/>
        <w:outlineLvl w:val="2"/>
        <w:rPr>
          <w:color w:val="222222"/>
          <w:sz w:val="32"/>
          <w:szCs w:val="28"/>
        </w:rPr>
      </w:pPr>
      <w:bookmarkStart w:id="9" w:name="_Toc503311553"/>
      <w:bookmarkStart w:id="10" w:name="_Toc512235581"/>
      <w:r w:rsidRPr="00FD2813">
        <w:rPr>
          <w:rFonts w:eastAsia="Helvetica"/>
          <w:sz w:val="28"/>
        </w:rPr>
        <w:t xml:space="preserve">Вариант использования </w:t>
      </w:r>
      <w:r w:rsidR="005447D0">
        <w:rPr>
          <w:rFonts w:eastAsia="Helvetica"/>
          <w:sz w:val="28"/>
        </w:rPr>
        <w:t>«</w:t>
      </w:r>
      <w:r w:rsidRPr="00FD2813">
        <w:rPr>
          <w:rFonts w:eastAsia="Helvetica"/>
          <w:sz w:val="28"/>
        </w:rPr>
        <w:t>Просмотр данных сотрудника</w:t>
      </w:r>
      <w:bookmarkEnd w:id="9"/>
      <w:r w:rsidR="005447D0">
        <w:rPr>
          <w:rFonts w:eastAsia="Helvetica"/>
          <w:sz w:val="28"/>
        </w:rPr>
        <w:t>»</w:t>
      </w:r>
      <w:bookmarkEnd w:id="10"/>
    </w:p>
    <w:p w14:paraId="6D698CF3" w14:textId="77777777" w:rsidR="004371D0" w:rsidRDefault="00534E3A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сотрудника с профилем пользователя.  </w:t>
      </w:r>
    </w:p>
    <w:p w14:paraId="796381DA" w14:textId="169A1602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открывает свой или чужой профиль в системе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7E5520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77777777" w:rsidR="00534E3A" w:rsidRPr="00B668A1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 Пользователь выбирает свой или чужой профиль в системе</w:t>
            </w:r>
          </w:p>
        </w:tc>
        <w:tc>
          <w:tcPr>
            <w:tcW w:w="4675" w:type="dxa"/>
          </w:tcPr>
          <w:p w14:paraId="65EA28CC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профиль пользователя, на котором отражены фото, ФИО, должность, стаж, направление, контактные данные.</w:t>
            </w:r>
          </w:p>
        </w:tc>
      </w:tr>
    </w:tbl>
    <w:p w14:paraId="59F1CCCA" w14:textId="77777777" w:rsidR="00534E3A" w:rsidRDefault="00534E3A" w:rsidP="00534E3A"/>
    <w:p w14:paraId="2C4A58F8" w14:textId="2F250E93" w:rsidR="00534E3A" w:rsidRPr="007065C3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1" w:name="_Toc503311554"/>
      <w:bookmarkStart w:id="12" w:name="_Toc512235582"/>
      <w:r w:rsidRPr="004571A1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4571A1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1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2"/>
    </w:p>
    <w:p w14:paraId="3B43F80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>взаимодействие с пропускными пунктами в офисе АО «СберТех».</w:t>
      </w:r>
    </w:p>
    <w:p w14:paraId="398F5839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384C36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49D094B9" w14:textId="734F1A6D" w:rsidR="001869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прикладывает пропуск к датчику на пропускном пункте (табл.</w:t>
      </w:r>
      <w:r w:rsidR="004371D0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3CB5CDB8" w14:textId="77777777" w:rsidR="001869E4" w:rsidRDefault="001869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1E666A1" w14:textId="40110D43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3</w:t>
      </w:r>
    </w:p>
    <w:p w14:paraId="5EFC1E2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496303F" w14:textId="77777777" w:rsidTr="0074213A">
        <w:tc>
          <w:tcPr>
            <w:tcW w:w="4670" w:type="dxa"/>
          </w:tcPr>
          <w:p w14:paraId="091CCA8F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0937903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56E8565" w14:textId="77777777" w:rsidTr="0074213A">
        <w:tc>
          <w:tcPr>
            <w:tcW w:w="4670" w:type="dxa"/>
          </w:tcPr>
          <w:p w14:paraId="30C5B7A8" w14:textId="77777777" w:rsidR="00534E3A" w:rsidRPr="00B668A1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2C23688C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5C0058EB" w14:textId="77777777" w:rsidR="00534E3A" w:rsidRDefault="00534E3A" w:rsidP="00534E3A"/>
    <w:p w14:paraId="1460186C" w14:textId="77777777" w:rsidR="00534E3A" w:rsidRPr="00D6032E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D6032E"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04532D2" w14:textId="7F23D83F" w:rsidR="00534E3A" w:rsidRPr="004371D0" w:rsidRDefault="00534E3A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 В следствии чего в БД вместо временной пары запишется ошибка.</w:t>
      </w:r>
    </w:p>
    <w:p w14:paraId="79BB55B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14:paraId="22D33202" w14:textId="1F4F05A8" w:rsidR="00534E3A" w:rsidRPr="007065C3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3" w:name="_Toc503311555"/>
      <w:bookmarkStart w:id="14" w:name="_Toc512235583"/>
      <w:r w:rsidRPr="007065C3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7065C3">
        <w:rPr>
          <w:rFonts w:ascii="Times New Roman" w:eastAsia="Helvetica" w:hAnsi="Times New Roman" w:cs="Times New Roman"/>
          <w:sz w:val="28"/>
          <w:szCs w:val="28"/>
        </w:rPr>
        <w:t>Создание отсутствия</w:t>
      </w:r>
      <w:bookmarkEnd w:id="13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4"/>
    </w:p>
    <w:p w14:paraId="1B323C5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>взаимодействие с подпрограммой создания отсутствия.</w:t>
      </w:r>
    </w:p>
    <w:p w14:paraId="71417F43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8BC2D3D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66207FC2" w14:textId="2B475C3A" w:rsidR="001869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выберет пункт меню «Создание отсутствия» (табл.</w:t>
      </w:r>
      <w:r w:rsidR="004371D0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6BA9D50A" w14:textId="77777777" w:rsidR="001869E4" w:rsidRDefault="001869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7D22666" w14:textId="6D58B4FA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4</w:t>
      </w:r>
    </w:p>
    <w:p w14:paraId="2417C044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B1F847B" w14:textId="77777777" w:rsidTr="0074213A">
        <w:tc>
          <w:tcPr>
            <w:tcW w:w="4670" w:type="dxa"/>
          </w:tcPr>
          <w:p w14:paraId="3E37C6CC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CD24EA1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2F87E468" w14:textId="77777777" w:rsidTr="0074213A">
        <w:tc>
          <w:tcPr>
            <w:tcW w:w="4670" w:type="dxa"/>
          </w:tcPr>
          <w:p w14:paraId="732A1E40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Пользователь запускает  «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>Создание отсутствия»</w:t>
            </w:r>
          </w:p>
        </w:tc>
        <w:tc>
          <w:tcPr>
            <w:tcW w:w="4675" w:type="dxa"/>
          </w:tcPr>
          <w:p w14:paraId="31D7669A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534E3A" w:rsidRPr="002C6570" w14:paraId="6E336F43" w14:textId="77777777" w:rsidTr="0074213A">
        <w:tc>
          <w:tcPr>
            <w:tcW w:w="4670" w:type="dxa"/>
          </w:tcPr>
          <w:p w14:paraId="0B52480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3. Пользователь заполняет поля ввода</w:t>
            </w:r>
          </w:p>
        </w:tc>
        <w:tc>
          <w:tcPr>
            <w:tcW w:w="4675" w:type="dxa"/>
          </w:tcPr>
          <w:p w14:paraId="6EA294CD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автоматически сохраняет внесенные изменения в локальный файл, хранящийся на персональном ПК. </w:t>
            </w:r>
          </w:p>
        </w:tc>
      </w:tr>
      <w:tr w:rsidR="00534E3A" w:rsidRPr="002C6570" w14:paraId="46D39E8E" w14:textId="77777777" w:rsidTr="0074213A">
        <w:tc>
          <w:tcPr>
            <w:tcW w:w="4670" w:type="dxa"/>
          </w:tcPr>
          <w:p w14:paraId="464041A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2A241F5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В БД создалась новая запись</w:t>
            </w:r>
          </w:p>
        </w:tc>
      </w:tr>
      <w:tr w:rsidR="00534E3A" w:rsidRPr="002C6570" w14:paraId="5D2640DC" w14:textId="77777777" w:rsidTr="0074213A">
        <w:tc>
          <w:tcPr>
            <w:tcW w:w="4670" w:type="dxa"/>
          </w:tcPr>
          <w:p w14:paraId="3F7685C7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40F6F51D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7. Система оповещает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а о новой заявке</w:t>
            </w:r>
          </w:p>
        </w:tc>
      </w:tr>
    </w:tbl>
    <w:p w14:paraId="1F932445" w14:textId="77777777" w:rsidR="00534E3A" w:rsidRDefault="00534E3A" w:rsidP="00534E3A"/>
    <w:p w14:paraId="6AE33791" w14:textId="30FE9589" w:rsidR="00534E3A" w:rsidRPr="007065C3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5" w:name="_Toc503311556"/>
      <w:bookmarkStart w:id="16" w:name="_Toc512235584"/>
      <w:r w:rsidRPr="007065C3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7065C3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  <w:bookmarkEnd w:id="15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6"/>
    </w:p>
    <w:p w14:paraId="29D7A0FA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данными сотрудников АО «СберТех».</w:t>
      </w:r>
    </w:p>
    <w:p w14:paraId="50474E7E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A9B100A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09C3286D" w14:textId="1132F82F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переходит в профиль сотрудника и нажимает кнопку редактировать (табл.</w:t>
      </w:r>
      <w:r w:rsidR="004371D0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1EF29A71" w14:textId="39016472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5</w:t>
      </w:r>
    </w:p>
    <w:p w14:paraId="5C1BA768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D248D56" w14:textId="77777777" w:rsidTr="0074213A">
        <w:tc>
          <w:tcPr>
            <w:tcW w:w="4670" w:type="dxa"/>
          </w:tcPr>
          <w:p w14:paraId="2BF23020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52D1252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869E4" w:rsidRPr="002C6570" w14:paraId="76B78F4B" w14:textId="77777777" w:rsidTr="001869E4">
        <w:tc>
          <w:tcPr>
            <w:tcW w:w="4670" w:type="dxa"/>
            <w:vAlign w:val="center"/>
          </w:tcPr>
          <w:p w14:paraId="54B83A51" w14:textId="7B012E1F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4675" w:type="dxa"/>
            <w:vAlign w:val="center"/>
          </w:tcPr>
          <w:p w14:paraId="3AA212C9" w14:textId="77536175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2C6570" w14:paraId="79C26080" w14:textId="77777777" w:rsidTr="0074213A">
        <w:tc>
          <w:tcPr>
            <w:tcW w:w="4670" w:type="dxa"/>
          </w:tcPr>
          <w:p w14:paraId="6E4EE2E6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3637668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для редактирования профиля</w:t>
            </w:r>
          </w:p>
        </w:tc>
      </w:tr>
    </w:tbl>
    <w:p w14:paraId="377A56E8" w14:textId="0BA3FF6B" w:rsidR="001869E4" w:rsidRDefault="001869E4"/>
    <w:p w14:paraId="2EC97E67" w14:textId="22D24ACF" w:rsidR="001869E4" w:rsidRPr="00A329B7" w:rsidRDefault="001869E4" w:rsidP="001869E4">
      <w:pPr>
        <w:spacing w:before="240" w:after="0" w:line="36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. Продолж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869E4" w:rsidRPr="002C6570" w14:paraId="672EEF2A" w14:textId="77777777" w:rsidTr="0074213A">
        <w:tc>
          <w:tcPr>
            <w:tcW w:w="4670" w:type="dxa"/>
          </w:tcPr>
          <w:p w14:paraId="2B9DCD80" w14:textId="0E9A1E8A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4675" w:type="dxa"/>
          </w:tcPr>
          <w:p w14:paraId="5FE17413" w14:textId="49924669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2C6570" w14:paraId="30CEAA8C" w14:textId="77777777" w:rsidTr="0074213A">
        <w:tc>
          <w:tcPr>
            <w:tcW w:w="4670" w:type="dxa"/>
          </w:tcPr>
          <w:p w14:paraId="30FCFDD8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74A31E4F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автоматически сохраняет внесенные изменения в локальный файл, хранящийся на персональном ПК. </w:t>
            </w:r>
          </w:p>
        </w:tc>
      </w:tr>
      <w:tr w:rsidR="00534E3A" w:rsidRPr="002C6570" w14:paraId="08B47638" w14:textId="77777777" w:rsidTr="0074213A">
        <w:tc>
          <w:tcPr>
            <w:tcW w:w="4670" w:type="dxa"/>
          </w:tcPr>
          <w:p w14:paraId="03717B6E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3398D1C6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В БД обновляются данные по сотруднику</w:t>
            </w:r>
          </w:p>
        </w:tc>
      </w:tr>
    </w:tbl>
    <w:p w14:paraId="0E27FB4B" w14:textId="77777777" w:rsidR="00534E3A" w:rsidRDefault="00534E3A" w:rsidP="00534E3A">
      <w:pPr>
        <w:spacing w:after="200" w:line="276" w:lineRule="auto"/>
      </w:pPr>
    </w:p>
    <w:p w14:paraId="2EE02185" w14:textId="77777777" w:rsidR="00534E3A" w:rsidRDefault="00534E3A" w:rsidP="00534E3A">
      <w:pPr>
        <w:spacing w:after="200" w:line="276" w:lineRule="auto"/>
      </w:pPr>
    </w:p>
    <w:p w14:paraId="6772CAC6" w14:textId="5A7E849B" w:rsidR="00534E3A" w:rsidRPr="007F6CDF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7" w:name="_Toc503311557"/>
      <w:bookmarkStart w:id="18" w:name="_Toc512235585"/>
      <w:r w:rsidRPr="00AA0EC6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247378">
        <w:rPr>
          <w:rFonts w:ascii="Times New Roman" w:eastAsia="Helvetica" w:hAnsi="Times New Roman" w:cs="Times New Roman"/>
          <w:sz w:val="28"/>
          <w:szCs w:val="28"/>
        </w:rPr>
        <w:t>«</w:t>
      </w:r>
      <w:r w:rsidRPr="006C1167">
        <w:rPr>
          <w:rFonts w:ascii="Times New Roman" w:eastAsia="Helvetica" w:hAnsi="Times New Roman" w:cs="Times New Roman"/>
          <w:sz w:val="28"/>
          <w:szCs w:val="28"/>
        </w:rPr>
        <w:t>Управление временными данными</w:t>
      </w:r>
      <w:bookmarkEnd w:id="17"/>
      <w:r w:rsidR="00247378">
        <w:rPr>
          <w:rFonts w:ascii="Times New Roman" w:eastAsia="Helvetica" w:hAnsi="Times New Roman" w:cs="Times New Roman"/>
          <w:sz w:val="28"/>
          <w:szCs w:val="28"/>
        </w:rPr>
        <w:t>»</w:t>
      </w:r>
      <w:bookmarkEnd w:id="18"/>
    </w:p>
    <w:p w14:paraId="39D9F781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.</w:t>
      </w:r>
    </w:p>
    <w:p w14:paraId="79F8E714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CC5D496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2C79751B" w14:textId="0AD2430F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ыберет пункт меню «Управление временными данными» (табл. </w:t>
      </w:r>
      <w:r w:rsidR="004371D0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4A8E54E4" w14:textId="4D19723D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6</w:t>
      </w:r>
    </w:p>
    <w:p w14:paraId="515B7E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5EBB83C5" w14:textId="77777777" w:rsidTr="0074213A">
        <w:tc>
          <w:tcPr>
            <w:tcW w:w="4670" w:type="dxa"/>
          </w:tcPr>
          <w:p w14:paraId="3E15AB1F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52ACC9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54C8BC3F" w14:textId="77777777" w:rsidTr="0074213A">
        <w:tc>
          <w:tcPr>
            <w:tcW w:w="4670" w:type="dxa"/>
          </w:tcPr>
          <w:p w14:paraId="5ABAF3DB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«Управление временными данными»</w:t>
            </w:r>
          </w:p>
        </w:tc>
        <w:tc>
          <w:tcPr>
            <w:tcW w:w="4675" w:type="dxa"/>
          </w:tcPr>
          <w:p w14:paraId="512A09D9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со списком возможных действий</w:t>
            </w:r>
          </w:p>
        </w:tc>
      </w:tr>
    </w:tbl>
    <w:p w14:paraId="6E819077" w14:textId="77777777" w:rsidR="00534E3A" w:rsidRDefault="00534E3A" w:rsidP="00534E3A">
      <w:pPr>
        <w:spacing w:after="200" w:line="276" w:lineRule="auto"/>
      </w:pPr>
    </w:p>
    <w:p w14:paraId="7B901326" w14:textId="40098728" w:rsidR="00534E3A" w:rsidRPr="00B82BA6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9" w:name="_Toc503311558"/>
      <w:bookmarkStart w:id="20" w:name="_Toc512235586"/>
      <w:r w:rsidRPr="00B82BA6">
        <w:rPr>
          <w:rFonts w:ascii="Times New Roman" w:eastAsia="Helvetica" w:hAnsi="Times New Roman" w:cs="Times New Roman"/>
          <w:sz w:val="28"/>
          <w:szCs w:val="28"/>
        </w:rPr>
        <w:t>Вариант использования</w:t>
      </w:r>
      <w:r w:rsidRPr="00C468A1"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>
        <w:rPr>
          <w:rFonts w:ascii="Times New Roman" w:eastAsia="Helvetica" w:hAnsi="Times New Roman" w:cs="Times New Roman"/>
          <w:sz w:val="28"/>
          <w:szCs w:val="28"/>
        </w:rPr>
        <w:t>Ведение</w:t>
      </w:r>
      <w:r w:rsidRPr="00B82BA6">
        <w:rPr>
          <w:rFonts w:ascii="Times New Roman" w:eastAsia="Helvetica" w:hAnsi="Times New Roman" w:cs="Times New Roman"/>
          <w:sz w:val="28"/>
          <w:szCs w:val="28"/>
        </w:rPr>
        <w:t xml:space="preserve"> рабочих графиков</w:t>
      </w:r>
      <w:bookmarkEnd w:id="19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0"/>
    </w:p>
    <w:p w14:paraId="613B84A0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Создание рабочих графиков.</w:t>
      </w:r>
    </w:p>
    <w:p w14:paraId="435BD6A6" w14:textId="74DED20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32C394D" w14:textId="77777777" w:rsidR="004D3CBE" w:rsidRPr="00C833FD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546870E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6DB7FB60" w14:textId="61F1F9EB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Создание рабочих графиков»</w:t>
      </w:r>
      <w:r w:rsidRPr="002445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табл. </w:t>
      </w:r>
      <w:r w:rsidR="004371D0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4633832B" w14:textId="17D3E34D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7</w:t>
      </w:r>
    </w:p>
    <w:p w14:paraId="413BD4AC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35AD3299" w14:textId="77777777" w:rsidTr="0074213A">
        <w:tc>
          <w:tcPr>
            <w:tcW w:w="4670" w:type="dxa"/>
          </w:tcPr>
          <w:p w14:paraId="2F5AB256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5785DA4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B0FE959" w14:textId="77777777" w:rsidTr="0074213A">
        <w:tc>
          <w:tcPr>
            <w:tcW w:w="4670" w:type="dxa"/>
          </w:tcPr>
          <w:p w14:paraId="507ADF23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>Администратор запускает  «Создание рабочих графиков»</w:t>
            </w:r>
          </w:p>
        </w:tc>
        <w:tc>
          <w:tcPr>
            <w:tcW w:w="4675" w:type="dxa"/>
          </w:tcPr>
          <w:p w14:paraId="14CF2D77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Система открывает список всех персональных графиков рабочего времени (ПГРВ)</w:t>
            </w:r>
          </w:p>
        </w:tc>
      </w:tr>
      <w:tr w:rsidR="00534E3A" w:rsidRPr="002C6570" w14:paraId="2A6900D2" w14:textId="77777777" w:rsidTr="0074213A">
        <w:tc>
          <w:tcPr>
            <w:tcW w:w="4670" w:type="dxa"/>
          </w:tcPr>
          <w:p w14:paraId="5C77E13C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7E0895D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4. Система открывает окно для создания перерыва</w:t>
            </w:r>
          </w:p>
        </w:tc>
      </w:tr>
      <w:tr w:rsidR="00534E3A" w:rsidRPr="002C6570" w14:paraId="6D9D8674" w14:textId="77777777" w:rsidTr="0074213A">
        <w:tc>
          <w:tcPr>
            <w:tcW w:w="4670" w:type="dxa"/>
          </w:tcPr>
          <w:p w14:paraId="19513642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B9B3DC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04CA005D" w14:textId="77777777" w:rsidTr="0074213A">
        <w:tc>
          <w:tcPr>
            <w:tcW w:w="4670" w:type="dxa"/>
          </w:tcPr>
          <w:p w14:paraId="4F3C12D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6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EAAAD5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7. Система записывает в БД данные о новом перерыве</w:t>
            </w:r>
          </w:p>
        </w:tc>
      </w:tr>
      <w:tr w:rsidR="00534E3A" w:rsidRPr="002C6570" w14:paraId="1CF65663" w14:textId="77777777" w:rsidTr="0074213A">
        <w:tc>
          <w:tcPr>
            <w:tcW w:w="4670" w:type="dxa"/>
          </w:tcPr>
          <w:p w14:paraId="547CA402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4CACD1B8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8. Система открывает окно для создания однодневного графика рабочего времени (ОГРВ)</w:t>
            </w:r>
          </w:p>
        </w:tc>
      </w:tr>
      <w:tr w:rsidR="00534E3A" w:rsidRPr="002C6570" w14:paraId="6B2CEB18" w14:textId="77777777" w:rsidTr="0074213A">
        <w:tc>
          <w:tcPr>
            <w:tcW w:w="4670" w:type="dxa"/>
          </w:tcPr>
          <w:p w14:paraId="315CE5F0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9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3EDF71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0D1CD36A" w14:textId="77777777" w:rsidTr="0074213A">
        <w:tc>
          <w:tcPr>
            <w:tcW w:w="4670" w:type="dxa"/>
          </w:tcPr>
          <w:p w14:paraId="3543EB5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0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09A8003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1. Система записывает в БД данные о новом ОГРВ</w:t>
            </w:r>
          </w:p>
        </w:tc>
      </w:tr>
      <w:tr w:rsidR="00534E3A" w:rsidRPr="002C6570" w14:paraId="7A68CBF7" w14:textId="77777777" w:rsidTr="0074213A">
        <w:tc>
          <w:tcPr>
            <w:tcW w:w="4670" w:type="dxa"/>
          </w:tcPr>
          <w:p w14:paraId="5A1DAEC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3FC818B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2. Система открывает окно для создания персонального графика рабочего времени (ПГРВ)</w:t>
            </w:r>
          </w:p>
        </w:tc>
      </w:tr>
      <w:tr w:rsidR="00534E3A" w:rsidRPr="002C6570" w14:paraId="0E337AB0" w14:textId="77777777" w:rsidTr="0074213A">
        <w:tc>
          <w:tcPr>
            <w:tcW w:w="4670" w:type="dxa"/>
          </w:tcPr>
          <w:p w14:paraId="2165B85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3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65ECEE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5E19C532" w14:textId="77777777" w:rsidTr="0074213A">
        <w:tc>
          <w:tcPr>
            <w:tcW w:w="4670" w:type="dxa"/>
          </w:tcPr>
          <w:p w14:paraId="67F6697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14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3389E3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5. Система записывает в БД данные о новом ПГРВ</w:t>
            </w:r>
          </w:p>
        </w:tc>
      </w:tr>
    </w:tbl>
    <w:p w14:paraId="1DAEF1B2" w14:textId="77777777" w:rsidR="00534E3A" w:rsidRDefault="00534E3A" w:rsidP="00534E3A"/>
    <w:p w14:paraId="1AD636FA" w14:textId="47D88900" w:rsidR="00534E3A" w:rsidRPr="00B82BA6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1" w:name="_Toc503311559"/>
      <w:bookmarkStart w:id="22" w:name="_Toc512235587"/>
      <w:r w:rsidRPr="00B82BA6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B82BA6">
        <w:rPr>
          <w:rFonts w:ascii="Times New Roman" w:eastAsia="Helvetica" w:hAnsi="Times New Roman" w:cs="Times New Roman"/>
          <w:sz w:val="28"/>
          <w:szCs w:val="28"/>
        </w:rPr>
        <w:t>Ведение отсутствий</w:t>
      </w:r>
      <w:bookmarkEnd w:id="21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2"/>
    </w:p>
    <w:p w14:paraId="2707E824" w14:textId="1425BD65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Ведение отсутствий.</w:t>
      </w:r>
    </w:p>
    <w:p w14:paraId="06DF9068" w14:textId="078A477E" w:rsidR="004371D0" w:rsidRPr="004371D0" w:rsidRDefault="004371D0" w:rsidP="004371D0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Ведение отсутствий», либо, перейдя в профиль любого сотрудника, нажать  Ведение отсутствий (табл.8).</w:t>
      </w:r>
    </w:p>
    <w:p w14:paraId="75618651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96AB814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4E24AB69" w14:textId="167773D2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8</w:t>
      </w:r>
    </w:p>
    <w:p w14:paraId="6FD0B44E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0ADB291" w14:textId="77777777" w:rsidTr="0074213A">
        <w:tc>
          <w:tcPr>
            <w:tcW w:w="4670" w:type="dxa"/>
          </w:tcPr>
          <w:p w14:paraId="34A21A62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9DAF9CB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34166AB5" w14:textId="77777777" w:rsidTr="0074213A">
        <w:tc>
          <w:tcPr>
            <w:tcW w:w="4670" w:type="dxa"/>
          </w:tcPr>
          <w:p w14:paraId="52A84C00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 «Ведение отсутствий»</w:t>
            </w:r>
          </w:p>
        </w:tc>
        <w:tc>
          <w:tcPr>
            <w:tcW w:w="4675" w:type="dxa"/>
          </w:tcPr>
          <w:p w14:paraId="1D78886C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2. Система открывает список всех зарегистрированных отсутствий по всему персоналу. Если вход в 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>Ведение отсутствий осуществлялся через профиль конкретного сотрудника, то система выдаст список отсутствий только данного человека</w:t>
            </w:r>
          </w:p>
        </w:tc>
      </w:tr>
    </w:tbl>
    <w:p w14:paraId="5B0862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146A7BC" w14:textId="77777777" w:rsidR="00534E3A" w:rsidRDefault="00534E3A" w:rsidP="00534E3A">
      <w:pPr>
        <w:spacing w:after="200" w:line="276" w:lineRule="auto"/>
      </w:pPr>
    </w:p>
    <w:p w14:paraId="6E9DC1EB" w14:textId="095E1452" w:rsidR="00534E3A" w:rsidRPr="00ED664C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3" w:name="_Toc503311560"/>
      <w:bookmarkStart w:id="24" w:name="_Toc512235588"/>
      <w:r w:rsidRPr="00B82BA6">
        <w:rPr>
          <w:rFonts w:ascii="Times New Roman" w:eastAsia="Helvetica" w:hAnsi="Times New Roman" w:cs="Times New Roman"/>
          <w:sz w:val="28"/>
          <w:szCs w:val="28"/>
        </w:rPr>
        <w:t>Вариант использования</w:t>
      </w:r>
      <w:r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ED664C">
        <w:rPr>
          <w:rFonts w:ascii="Times New Roman" w:eastAsia="Helvetica" w:hAnsi="Times New Roman" w:cs="Times New Roman"/>
          <w:sz w:val="28"/>
          <w:szCs w:val="28"/>
        </w:rPr>
        <w:t>Ведение временных пар</w:t>
      </w:r>
      <w:bookmarkEnd w:id="23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4"/>
    </w:p>
    <w:p w14:paraId="3525406B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Ведение отсутствий.</w:t>
      </w:r>
    </w:p>
    <w:p w14:paraId="71252003" w14:textId="69A2D993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781B9C4" w14:textId="1F1D9AFD" w:rsidR="004D3CBE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F9D66" w14:textId="77777777" w:rsidR="00652870" w:rsidRDefault="00652870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B67DA6B" w14:textId="77777777" w:rsidR="004D3CBE" w:rsidRPr="00C833FD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849F672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088047DD" w14:textId="224F7BF8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Ведение отсутствий», либо, перейдя в профиль любого сотрудника, нажать  Ведение отсутствий (табл.</w:t>
      </w:r>
      <w:r w:rsidR="00C158F4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3C519199" w14:textId="2CE8911B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9</w:t>
      </w:r>
    </w:p>
    <w:p w14:paraId="204B69C9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1B4A64EB" w14:textId="77777777" w:rsidTr="0074213A">
        <w:tc>
          <w:tcPr>
            <w:tcW w:w="4670" w:type="dxa"/>
          </w:tcPr>
          <w:p w14:paraId="0825F746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38BF533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86290DB" w14:textId="77777777" w:rsidTr="0074213A">
        <w:tc>
          <w:tcPr>
            <w:tcW w:w="4670" w:type="dxa"/>
          </w:tcPr>
          <w:p w14:paraId="100E587A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тил  «Ведение временных пар»</w:t>
            </w:r>
          </w:p>
        </w:tc>
        <w:tc>
          <w:tcPr>
            <w:tcW w:w="4675" w:type="dxa"/>
          </w:tcPr>
          <w:p w14:paraId="1164F047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Система открывает список персонала</w:t>
            </w:r>
          </w:p>
        </w:tc>
      </w:tr>
      <w:tr w:rsidR="00534E3A" w:rsidRPr="002C6570" w14:paraId="39CEE1E7" w14:textId="77777777" w:rsidTr="0074213A">
        <w:tc>
          <w:tcPr>
            <w:tcW w:w="4670" w:type="dxa"/>
          </w:tcPr>
          <w:p w14:paraId="285C2330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71BEA50D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выводит все временные пары по данному сотруднику </w:t>
            </w:r>
          </w:p>
        </w:tc>
      </w:tr>
      <w:tr w:rsidR="00534E3A" w:rsidRPr="002C6570" w14:paraId="389361C1" w14:textId="77777777" w:rsidTr="0074213A">
        <w:tc>
          <w:tcPr>
            <w:tcW w:w="4670" w:type="dxa"/>
          </w:tcPr>
          <w:p w14:paraId="50BD3043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процесс редактирования нужной временной пары</w:t>
            </w:r>
          </w:p>
        </w:tc>
        <w:tc>
          <w:tcPr>
            <w:tcW w:w="4675" w:type="dxa"/>
          </w:tcPr>
          <w:p w14:paraId="04F14FE9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Система выводит форму для заполнения данных</w:t>
            </w:r>
          </w:p>
        </w:tc>
      </w:tr>
      <w:tr w:rsidR="00534E3A" w:rsidRPr="002C6570" w14:paraId="35289639" w14:textId="77777777" w:rsidTr="0074213A">
        <w:tc>
          <w:tcPr>
            <w:tcW w:w="4670" w:type="dxa"/>
          </w:tcPr>
          <w:p w14:paraId="091A073A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7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вносит изменения</w:t>
            </w:r>
          </w:p>
        </w:tc>
        <w:tc>
          <w:tcPr>
            <w:tcW w:w="4675" w:type="dxa"/>
          </w:tcPr>
          <w:p w14:paraId="4693F4F1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7938C68F" w14:textId="77777777" w:rsidTr="0074213A">
        <w:tc>
          <w:tcPr>
            <w:tcW w:w="4670" w:type="dxa"/>
          </w:tcPr>
          <w:p w14:paraId="7117C5EC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8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данные</w:t>
            </w:r>
          </w:p>
        </w:tc>
        <w:tc>
          <w:tcPr>
            <w:tcW w:w="4675" w:type="dxa"/>
          </w:tcPr>
          <w:p w14:paraId="3810D7EF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9. В БД обновляются данные по сотруднику</w:t>
            </w:r>
          </w:p>
        </w:tc>
      </w:tr>
    </w:tbl>
    <w:p w14:paraId="12265AE2" w14:textId="77777777" w:rsidR="00534E3A" w:rsidRDefault="00534E3A" w:rsidP="00534E3A"/>
    <w:p w14:paraId="64793830" w14:textId="77777777" w:rsidR="00534E3A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D6032E"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96D6A19" w14:textId="77777777" w:rsidR="00534E3A" w:rsidRPr="009B0967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9B0967">
        <w:rPr>
          <w:rFonts w:ascii="Times New Roman" w:hAnsi="Times New Roman" w:cs="Times New Roman"/>
          <w:color w:val="000000"/>
          <w:sz w:val="28"/>
          <w:szCs w:val="28"/>
        </w:rPr>
        <w:t>Если в системе по конкретному сотруднику нет данных об отсутствиях, то система выдаст соответствующее сообщение.</w:t>
      </w:r>
    </w:p>
    <w:p w14:paraId="158C00B3" w14:textId="77777777" w:rsidR="00534E3A" w:rsidRPr="000862CD" w:rsidRDefault="00534E3A" w:rsidP="00534E3A">
      <w:pPr>
        <w:spacing w:line="360" w:lineRule="auto"/>
        <w:ind w:left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7038EAC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25" w:name="_Toc503311561"/>
      <w:bookmarkStart w:id="26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25"/>
      <w:bookmarkEnd w:id="26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lastRenderedPageBreak/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r>
        <w:rPr>
          <w:rFonts w:ascii="Times New Roman" w:hAnsi="Times New Roman" w:cs="Times New Roman"/>
          <w:sz w:val="28"/>
          <w:szCs w:val="28"/>
        </w:rPr>
        <w:t>–в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пришел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18306281" w:rsidR="00534E3A" w:rsidRDefault="009641B9" w:rsidP="00534E3A">
      <w:pPr>
        <w:pStyle w:val="a4"/>
        <w:spacing w:after="0" w:line="360" w:lineRule="auto"/>
        <w:ind w:left="0" w:firstLine="425"/>
        <w:jc w:val="center"/>
      </w:pPr>
      <w:r>
        <w:object w:dxaOrig="18090" w:dyaOrig="10020" w14:anchorId="2E4B4204">
          <v:shape id="_x0000_i1030" type="#_x0000_t75" style="width:468pt;height:258.75pt" o:ole="">
            <v:imagedata r:id="rId14" o:title=""/>
          </v:shape>
          <o:OLEObject Type="Embed" ProgID="Visio.Drawing.15" ShapeID="_x0000_i1030" DrawAspect="Content" ObjectID="_1587488453" r:id="rId15"/>
        </w:object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27" w:name="_Toc503311562"/>
      <w:bookmarkStart w:id="28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27"/>
      <w:bookmarkEnd w:id="28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3E66048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 xml:space="preserve">), отображающие течение времени, прямоугольники, отражающие деятельность объекта или </w:t>
      </w:r>
      <w:r w:rsidRPr="001425E4">
        <w:rPr>
          <w:rFonts w:ascii="Times New Roman" w:hAnsi="Times New Roman" w:cs="Times New Roman"/>
          <w:sz w:val="28"/>
          <w:szCs w:val="28"/>
        </w:rPr>
        <w:lastRenderedPageBreak/>
        <w:t>исполнение им определенной функции (прямоугольники на пунктирной «линии жизни»), и стрелки, показывающие обмен сигналами или сообщениями между объектами.</w:t>
      </w:r>
    </w:p>
    <w:p w14:paraId="6AC95E93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4A3E26F0" w14:textId="59AB566B" w:rsidR="00534E3A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eastAsia="Helvetica" w:hAnsi="Times New Roman" w:cs="Times New Roman"/>
          <w:sz w:val="28"/>
          <w:szCs w:val="28"/>
        </w:rPr>
      </w:pPr>
      <w:bookmarkStart w:id="29" w:name="_Toc503311563"/>
      <w:bookmarkStart w:id="30" w:name="_Toc512235591"/>
      <w:r w:rsidRPr="006B0E83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>Просмотр данных сотрудника</w:t>
      </w:r>
      <w:bookmarkEnd w:id="29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0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655D4022" w:rsidR="00534E3A" w:rsidRDefault="009641B9" w:rsidP="00534E3A">
      <w:pPr>
        <w:spacing w:after="0" w:line="360" w:lineRule="auto"/>
        <w:ind w:firstLine="425"/>
        <w:jc w:val="center"/>
      </w:pPr>
      <w:r>
        <w:object w:dxaOrig="9916" w:dyaOrig="8850" w14:anchorId="3D18395C">
          <v:shape id="_x0000_i1031" type="#_x0000_t75" style="width:467.25pt;height:417pt" o:ole="">
            <v:imagedata r:id="rId16" o:title=""/>
          </v:shape>
          <o:OLEObject Type="Embed" ProgID="Visio.Drawing.15" ShapeID="_x0000_i1031" DrawAspect="Content" ObjectID="_1587488454" r:id="rId17"/>
        </w:object>
      </w:r>
    </w:p>
    <w:p w14:paraId="6ECB295C" w14:textId="04FFC89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E82C8F">
        <w:rPr>
          <w:rFonts w:ascii="Times New Roman" w:hAnsi="Times New Roman" w:cs="Times New Roman"/>
          <w:sz w:val="28"/>
          <w:szCs w:val="28"/>
        </w:rPr>
        <w:t>Просмотр данных сотрудника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EF4D67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 пользователя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возможность отменить действие</w:t>
            </w: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выбранном сотруднике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336" w:type="dxa"/>
          </w:tcPr>
          <w:p w14:paraId="0828ADD7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31" w:name="_Toc503311564"/>
      <w:bookmarkStart w:id="32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33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31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2"/>
    </w:p>
    <w:bookmarkEnd w:id="33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6D64DBAD" w:rsidR="00534E3A" w:rsidRDefault="009641B9" w:rsidP="00534E3A">
      <w:pPr>
        <w:spacing w:after="0" w:line="360" w:lineRule="auto"/>
        <w:ind w:firstLine="425"/>
        <w:jc w:val="center"/>
      </w:pPr>
      <w:r>
        <w:object w:dxaOrig="9526" w:dyaOrig="8850" w14:anchorId="1AF613DE">
          <v:shape id="_x0000_i1032" type="#_x0000_t75" style="width:468pt;height:434.25pt" o:ole="">
            <v:imagedata r:id="rId18" o:title=""/>
          </v:shape>
          <o:OLEObject Type="Embed" ProgID="Visio.Drawing.15" ShapeID="_x0000_i1032" DrawAspect="Content" ObjectID="_1587488455" r:id="rId19"/>
        </w:object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2E2C14E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ередача данных через пропуск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лучить данные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551F9D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</w:tbl>
    <w:p w14:paraId="7B54A3A0" w14:textId="77777777" w:rsidR="00534E3A" w:rsidRDefault="00534E3A" w:rsidP="00534E3A"/>
    <w:p w14:paraId="64F063EE" w14:textId="1A957BA3" w:rsidR="00534E3A" w:rsidRDefault="00534E3A" w:rsidP="004D3CB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36991E" w14:textId="4964750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3</w:t>
      </w:r>
    </w:p>
    <w:p w14:paraId="4A9D172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399C86C" w14:textId="77777777" w:rsidTr="004D3CBE">
        <w:trPr>
          <w:jc w:val="center"/>
        </w:trPr>
        <w:tc>
          <w:tcPr>
            <w:tcW w:w="2209" w:type="dxa"/>
          </w:tcPr>
          <w:p w14:paraId="078ED5D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6" w:type="dxa"/>
          </w:tcPr>
          <w:p w14:paraId="0DAD7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D3CBE" w:rsidRPr="00E74C93" w14:paraId="68D61EE4" w14:textId="77777777" w:rsidTr="004D3CBE">
        <w:trPr>
          <w:jc w:val="center"/>
        </w:trPr>
        <w:tc>
          <w:tcPr>
            <w:tcW w:w="2209" w:type="dxa"/>
          </w:tcPr>
          <w:p w14:paraId="6679FB92" w14:textId="796BEE8F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6" w:type="dxa"/>
          </w:tcPr>
          <w:p w14:paraId="70B4F2DE" w14:textId="3CABED12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7553E51D" w14:textId="77777777" w:rsidTr="004D3CBE">
        <w:trPr>
          <w:jc w:val="center"/>
        </w:trPr>
        <w:tc>
          <w:tcPr>
            <w:tcW w:w="2209" w:type="dxa"/>
          </w:tcPr>
          <w:p w14:paraId="4DAAAC0D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6" w:type="dxa"/>
          </w:tcPr>
          <w:p w14:paraId="2797603E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  <w:tr w:rsidR="00534E3A" w:rsidRPr="00E74C93" w14:paraId="599534BB" w14:textId="77777777" w:rsidTr="004D3CBE">
        <w:trPr>
          <w:jc w:val="center"/>
        </w:trPr>
        <w:tc>
          <w:tcPr>
            <w:tcW w:w="2209" w:type="dxa"/>
          </w:tcPr>
          <w:p w14:paraId="2E898B6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6DB5268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Найти совпадение считанных данных с данными в БД</w:t>
            </w:r>
          </w:p>
        </w:tc>
      </w:tr>
      <w:tr w:rsidR="00534E3A" w:rsidRPr="00E74C93" w14:paraId="4EB7DC4A" w14:textId="77777777" w:rsidTr="004D3CBE">
        <w:trPr>
          <w:jc w:val="center"/>
        </w:trPr>
        <w:tc>
          <w:tcPr>
            <w:tcW w:w="2209" w:type="dxa"/>
          </w:tcPr>
          <w:p w14:paraId="4C14E2A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58479F5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78248D6" w14:textId="77777777" w:rsidTr="004D3CBE">
        <w:trPr>
          <w:jc w:val="center"/>
        </w:trPr>
        <w:tc>
          <w:tcPr>
            <w:tcW w:w="2209" w:type="dxa"/>
          </w:tcPr>
          <w:p w14:paraId="7E8AD20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2EA76960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0EED18DC" w14:textId="77777777" w:rsidTr="004D3CBE">
        <w:trPr>
          <w:jc w:val="center"/>
        </w:trPr>
        <w:tc>
          <w:tcPr>
            <w:tcW w:w="2209" w:type="dxa"/>
          </w:tcPr>
          <w:p w14:paraId="0C31261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548F0CD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301D0FD7" w14:textId="77777777" w:rsidTr="004D3CBE">
        <w:trPr>
          <w:jc w:val="center"/>
        </w:trPr>
        <w:tc>
          <w:tcPr>
            <w:tcW w:w="2209" w:type="dxa"/>
          </w:tcPr>
          <w:p w14:paraId="38DF679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6D960A7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14F24446" w14:textId="62C793E2" w:rsidR="004D3CBE" w:rsidRPr="004D3CBE" w:rsidRDefault="004D3CBE" w:rsidP="004D3CBE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216111F1" w14:textId="77777777" w:rsidTr="008756A6">
        <w:trPr>
          <w:jc w:val="center"/>
        </w:trPr>
        <w:tc>
          <w:tcPr>
            <w:tcW w:w="2209" w:type="dxa"/>
          </w:tcPr>
          <w:p w14:paraId="353514DB" w14:textId="23FA0093" w:rsidR="008756A6" w:rsidRPr="00AB570E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506DDA6B" w14:textId="48F4DFD1" w:rsidR="008756A6" w:rsidRPr="00AB570E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4B22EF16" w14:textId="77777777" w:rsidTr="004D3CBE">
        <w:trPr>
          <w:jc w:val="center"/>
        </w:trPr>
        <w:tc>
          <w:tcPr>
            <w:tcW w:w="2209" w:type="dxa"/>
          </w:tcPr>
          <w:p w14:paraId="65F5680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12A47B8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394DF29" w14:textId="77777777" w:rsidTr="004D3CBE">
        <w:trPr>
          <w:jc w:val="center"/>
        </w:trPr>
        <w:tc>
          <w:tcPr>
            <w:tcW w:w="2209" w:type="dxa"/>
          </w:tcPr>
          <w:p w14:paraId="163AF61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6EFE79D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7FAF12CE" w14:textId="77777777" w:rsidTr="004D3CBE">
        <w:trPr>
          <w:jc w:val="center"/>
        </w:trPr>
        <w:tc>
          <w:tcPr>
            <w:tcW w:w="2209" w:type="dxa"/>
          </w:tcPr>
          <w:p w14:paraId="7141E84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087806F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7A715F12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62FFAC2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7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Загорается лампочка (зеленая – проход разрешен, красная – запрещен). Данные о приходе/уходе записываются в БД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970DA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34" w:name="_Toc503311565"/>
      <w:bookmarkStart w:id="35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34"/>
      <w:r w:rsidR="003C5FC6">
        <w:rPr>
          <w:rFonts w:ascii="Times New Roman" w:eastAsia="Helvetica" w:hAnsi="Times New Roman" w:cs="Times New Roman"/>
          <w:sz w:val="28"/>
        </w:rPr>
        <w:t>»</w:t>
      </w:r>
      <w:bookmarkEnd w:id="35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18D15902" w:rsidR="00534E3A" w:rsidRDefault="009641B9" w:rsidP="00534E3A">
      <w:r>
        <w:object w:dxaOrig="9540" w:dyaOrig="12526" w14:anchorId="75715B88">
          <v:shape id="_x0000_i1033" type="#_x0000_t75" style="width:467.25pt;height:613.5pt" o:ole="">
            <v:imagedata r:id="rId20" o:title=""/>
          </v:shape>
          <o:OLEObject Type="Embed" ProgID="Visio.Drawing.15" ShapeID="_x0000_i1033" DrawAspect="Content" ObjectID="_1587488456" r:id="rId21"/>
        </w:object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D0AD1" w:rsidRPr="00E74C93" w14:paraId="1D885869" w14:textId="77777777" w:rsidTr="008C4A8F">
        <w:trPr>
          <w:jc w:val="center"/>
        </w:trPr>
        <w:tc>
          <w:tcPr>
            <w:tcW w:w="2211" w:type="dxa"/>
          </w:tcPr>
          <w:p w14:paraId="2832D339" w14:textId="12B471BD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0DDF18C" w14:textId="2F7C1EFA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A7AEF11" w14:textId="77777777" w:rsidR="00DD0AD1" w:rsidRDefault="00DD0AD1">
      <w:pPr>
        <w:rPr>
          <w:rFonts w:ascii="Times New Roman" w:hAnsi="Times New Roman" w:cs="Times New Roman"/>
          <w:color w:val="000000"/>
          <w:sz w:val="28"/>
        </w:rPr>
      </w:pPr>
    </w:p>
    <w:p w14:paraId="47BD22F4" w14:textId="052EABA1" w:rsidR="00DD0AD1" w:rsidRDefault="00DD0AD1" w:rsidP="00DD0AD1">
      <w:pPr>
        <w:jc w:val="right"/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DD0AD1" w:rsidRPr="00E74C93" w14:paraId="61B8B089" w14:textId="77777777" w:rsidTr="00DD0AD1">
        <w:trPr>
          <w:jc w:val="center"/>
        </w:trPr>
        <w:tc>
          <w:tcPr>
            <w:tcW w:w="2211" w:type="dxa"/>
          </w:tcPr>
          <w:p w14:paraId="2279A7E2" w14:textId="05596A57" w:rsidR="00DD0AD1" w:rsidRPr="00DD6D6F" w:rsidRDefault="00DD0AD1" w:rsidP="00DD0AD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02A4C2A" w14:textId="525134AA" w:rsidR="00DD0AD1" w:rsidRPr="00DD6D6F" w:rsidRDefault="00DD0AD1" w:rsidP="00DD0AD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EA40452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пользователю.</w:t>
            </w:r>
          </w:p>
          <w:p w14:paraId="45467ADB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Периодически сохранять введенные данные в локальный файл для возможности восстановить данные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7FCFE454" w14:textId="715C995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6BDFE54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B995381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ка данных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ведены данные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49063EC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 (заявка создана/ошибка)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756A6" w:rsidRPr="00E74C93" w14:paraId="56C1665A" w14:textId="77777777" w:rsidTr="008756A6">
        <w:trPr>
          <w:jc w:val="center"/>
        </w:trPr>
        <w:tc>
          <w:tcPr>
            <w:tcW w:w="2196" w:type="dxa"/>
          </w:tcPr>
          <w:p w14:paraId="569922CC" w14:textId="54807817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49" w:type="dxa"/>
            <w:gridSpan w:val="2"/>
          </w:tcPr>
          <w:p w14:paraId="4BD8C9C5" w14:textId="5F8BEBB0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 том, что заявка создана, либо – ошибка, с указанием места возникновения исключительной ситуации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</w:tbl>
    <w:p w14:paraId="753B3BA6" w14:textId="4597990B" w:rsidR="008756A6" w:rsidRPr="008756A6" w:rsidRDefault="008756A6" w:rsidP="008756A6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8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024A2EAA" w14:textId="77777777" w:rsidTr="008756A6">
        <w:trPr>
          <w:jc w:val="center"/>
        </w:trPr>
        <w:tc>
          <w:tcPr>
            <w:tcW w:w="2209" w:type="dxa"/>
          </w:tcPr>
          <w:p w14:paraId="4FB5E81F" w14:textId="72ECF2E4" w:rsidR="008756A6" w:rsidRPr="0027316F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1096BFD6" w14:textId="072F0B72" w:rsidR="008756A6" w:rsidRPr="0027316F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</w:tcPr>
          <w:p w14:paraId="7773974C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. Данные записываются в БД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</w:tcPr>
          <w:p w14:paraId="30EA0E9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</w:tcPr>
          <w:p w14:paraId="7237B0F6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5F12ED0F" w14:textId="005B7D07" w:rsidR="00534E3A" w:rsidRPr="009F3C3F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36" w:name="_Toc503311566"/>
      <w:bookmarkStart w:id="37" w:name="_Toc512235594"/>
      <w:r w:rsidRPr="009F3C3F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  <w:bookmarkEnd w:id="36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7"/>
    </w:p>
    <w:p w14:paraId="741D404C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1389A5F" w14:textId="7793A070" w:rsidR="00534E3A" w:rsidRDefault="009641B9" w:rsidP="00534E3A">
      <w:pPr>
        <w:spacing w:after="0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>
        <w:object w:dxaOrig="9600" w:dyaOrig="22455" w14:anchorId="526B406E">
          <v:shape id="_x0000_i1034" type="#_x0000_t75" style="width:311.25pt;height:727.5pt" o:ole="">
            <v:imagedata r:id="rId22" o:title=""/>
          </v:shape>
          <o:OLEObject Type="Embed" ProgID="Visio.Drawing.15" ShapeID="_x0000_i1034" DrawAspect="Content" ObjectID="_1587488457" r:id="rId23"/>
        </w:object>
      </w:r>
    </w:p>
    <w:p w14:paraId="1387049B" w14:textId="6C821325" w:rsidR="00534E3A" w:rsidRPr="00475E21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7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534E3A"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</w:p>
    <w:p w14:paraId="3DC87CD5" w14:textId="72F92D4C" w:rsidR="00534E3A" w:rsidRDefault="00534E3A" w:rsidP="00534E3A">
      <w:pPr>
        <w:spacing w:after="0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9.</w:t>
      </w:r>
    </w:p>
    <w:p w14:paraId="683355A7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992F9FE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73C1C15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EDDB7D9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F69DF01" w14:textId="280E123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9</w:t>
      </w:r>
    </w:p>
    <w:p w14:paraId="2B9D0B39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F807150" w14:textId="77777777" w:rsidTr="0074213A">
        <w:trPr>
          <w:jc w:val="center"/>
        </w:trPr>
        <w:tc>
          <w:tcPr>
            <w:tcW w:w="2235" w:type="dxa"/>
          </w:tcPr>
          <w:p w14:paraId="42C445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B3B70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B952BD" w14:textId="77777777" w:rsidTr="0074213A">
        <w:trPr>
          <w:jc w:val="center"/>
        </w:trPr>
        <w:tc>
          <w:tcPr>
            <w:tcW w:w="2235" w:type="dxa"/>
          </w:tcPr>
          <w:p w14:paraId="0D87DCB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2AF302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07ED8" w14:textId="77777777" w:rsidTr="0074213A">
        <w:trPr>
          <w:jc w:val="center"/>
        </w:trPr>
        <w:tc>
          <w:tcPr>
            <w:tcW w:w="2235" w:type="dxa"/>
          </w:tcPr>
          <w:p w14:paraId="32A813A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068BD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просматривать, корректировать, удалять данные сотрудников в системе</w:t>
            </w:r>
          </w:p>
        </w:tc>
      </w:tr>
      <w:tr w:rsidR="00534E3A" w:rsidRPr="00E74C93" w14:paraId="06D1A7E5" w14:textId="77777777" w:rsidTr="0074213A">
        <w:trPr>
          <w:jc w:val="center"/>
        </w:trPr>
        <w:tc>
          <w:tcPr>
            <w:tcW w:w="2235" w:type="dxa"/>
          </w:tcPr>
          <w:p w14:paraId="3A7EEB20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20F0F7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A1E8018" w14:textId="77777777" w:rsidTr="0074213A">
        <w:trPr>
          <w:jc w:val="center"/>
        </w:trPr>
        <w:tc>
          <w:tcPr>
            <w:tcW w:w="2235" w:type="dxa"/>
          </w:tcPr>
          <w:p w14:paraId="3422B73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2DC57B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7C0C8FDC" w14:textId="77777777" w:rsidTr="0074213A">
        <w:trPr>
          <w:jc w:val="center"/>
        </w:trPr>
        <w:tc>
          <w:tcPr>
            <w:tcW w:w="2235" w:type="dxa"/>
          </w:tcPr>
          <w:p w14:paraId="0F24E66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A87E9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032F04A" w14:textId="77777777" w:rsidTr="0074213A">
        <w:trPr>
          <w:jc w:val="center"/>
        </w:trPr>
        <w:tc>
          <w:tcPr>
            <w:tcW w:w="2235" w:type="dxa"/>
          </w:tcPr>
          <w:p w14:paraId="08F7EF8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AAD94D1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81F3BD8" w14:textId="77777777" w:rsidTr="0074213A">
        <w:trPr>
          <w:jc w:val="center"/>
        </w:trPr>
        <w:tc>
          <w:tcPr>
            <w:tcW w:w="2235" w:type="dxa"/>
          </w:tcPr>
          <w:p w14:paraId="1D3922F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3FF670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200F378" w14:textId="77777777" w:rsidTr="0074213A">
        <w:trPr>
          <w:jc w:val="center"/>
        </w:trPr>
        <w:tc>
          <w:tcPr>
            <w:tcW w:w="2235" w:type="dxa"/>
          </w:tcPr>
          <w:p w14:paraId="1147CD4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9BB1C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4C85EB5" w14:textId="77777777" w:rsidTr="0074213A">
        <w:trPr>
          <w:jc w:val="center"/>
        </w:trPr>
        <w:tc>
          <w:tcPr>
            <w:tcW w:w="2235" w:type="dxa"/>
          </w:tcPr>
          <w:p w14:paraId="49890EF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0F3747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</w:tbl>
    <w:p w14:paraId="35E61D45" w14:textId="77777777" w:rsidR="00534E3A" w:rsidRDefault="00534E3A" w:rsidP="00534E3A">
      <w:pPr>
        <w:spacing w:after="200" w:line="276" w:lineRule="auto"/>
      </w:pPr>
    </w:p>
    <w:p w14:paraId="57FDBFE6" w14:textId="20BC0AD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CB7C09C" w14:textId="33A00D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</w:p>
    <w:p w14:paraId="7064E34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0B6C594E" w14:textId="77777777" w:rsidTr="0074213A">
        <w:trPr>
          <w:jc w:val="center"/>
        </w:trPr>
        <w:tc>
          <w:tcPr>
            <w:tcW w:w="2235" w:type="dxa"/>
          </w:tcPr>
          <w:p w14:paraId="69702D5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F88BAA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0283F28" w14:textId="77777777" w:rsidTr="0074213A">
        <w:trPr>
          <w:jc w:val="center"/>
        </w:trPr>
        <w:tc>
          <w:tcPr>
            <w:tcW w:w="2235" w:type="dxa"/>
          </w:tcPr>
          <w:p w14:paraId="56AABC4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F050F4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7283D27" w14:textId="77777777" w:rsidTr="0074213A">
        <w:trPr>
          <w:jc w:val="center"/>
        </w:trPr>
        <w:tc>
          <w:tcPr>
            <w:tcW w:w="2235" w:type="dxa"/>
          </w:tcPr>
          <w:p w14:paraId="130BC11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336" w:type="dxa"/>
          </w:tcPr>
          <w:p w14:paraId="44FA7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список сотрудников</w:t>
            </w:r>
          </w:p>
        </w:tc>
      </w:tr>
      <w:tr w:rsidR="00534E3A" w:rsidRPr="00E74C93" w14:paraId="14C00CD9" w14:textId="77777777" w:rsidTr="0074213A">
        <w:trPr>
          <w:jc w:val="center"/>
        </w:trPr>
        <w:tc>
          <w:tcPr>
            <w:tcW w:w="2235" w:type="dxa"/>
          </w:tcPr>
          <w:p w14:paraId="3DBEEBD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6B704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1EFBCF" w14:textId="77777777" w:rsidTr="0074213A">
        <w:trPr>
          <w:jc w:val="center"/>
        </w:trPr>
        <w:tc>
          <w:tcPr>
            <w:tcW w:w="2235" w:type="dxa"/>
          </w:tcPr>
          <w:p w14:paraId="26B99043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E03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42932" w14:textId="77777777" w:rsidTr="0074213A">
        <w:trPr>
          <w:jc w:val="center"/>
        </w:trPr>
        <w:tc>
          <w:tcPr>
            <w:tcW w:w="2235" w:type="dxa"/>
          </w:tcPr>
          <w:p w14:paraId="52AEEE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BF4BE45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AC23906" w14:textId="77777777" w:rsidTr="0074213A">
        <w:trPr>
          <w:jc w:val="center"/>
        </w:trPr>
        <w:tc>
          <w:tcPr>
            <w:tcW w:w="2235" w:type="dxa"/>
          </w:tcPr>
          <w:p w14:paraId="471D2B9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1F3F0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8128593" w14:textId="77777777" w:rsidR="00534E3A" w:rsidRDefault="00534E3A" w:rsidP="00534E3A"/>
    <w:p w14:paraId="4CDC409C" w14:textId="77777777" w:rsidR="006B2135" w:rsidRDefault="006B2135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9B55E9" w14:textId="5AE2E0F0" w:rsidR="00534E3A" w:rsidRPr="009E372C" w:rsidRDefault="00534E3A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  <w:r>
        <w:rPr>
          <w:rFonts w:ascii="Times New Roman" w:hAnsi="Times New Roman" w:cs="Times New Roman"/>
          <w:color w:val="000000"/>
          <w:sz w:val="28"/>
        </w:rPr>
        <w:t>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5874C754" w14:textId="77777777" w:rsidTr="0074213A">
        <w:trPr>
          <w:jc w:val="center"/>
        </w:trPr>
        <w:tc>
          <w:tcPr>
            <w:tcW w:w="2235" w:type="dxa"/>
          </w:tcPr>
          <w:p w14:paraId="473B88A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1F5A98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9899D3" w14:textId="77777777" w:rsidTr="0074213A">
        <w:trPr>
          <w:jc w:val="center"/>
        </w:trPr>
        <w:tc>
          <w:tcPr>
            <w:tcW w:w="2235" w:type="dxa"/>
          </w:tcPr>
          <w:p w14:paraId="130FB8F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D3767D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писок сотрудников</w:t>
            </w:r>
          </w:p>
        </w:tc>
      </w:tr>
      <w:tr w:rsidR="00534E3A" w:rsidRPr="00E74C93" w14:paraId="7694DF3E" w14:textId="77777777" w:rsidTr="0074213A">
        <w:trPr>
          <w:jc w:val="center"/>
        </w:trPr>
        <w:tc>
          <w:tcPr>
            <w:tcW w:w="2235" w:type="dxa"/>
          </w:tcPr>
          <w:p w14:paraId="4651F5E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152F52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бран процесс работы с данными сотрудников</w:t>
            </w:r>
          </w:p>
        </w:tc>
      </w:tr>
      <w:tr w:rsidR="00534E3A" w:rsidRPr="00E74C93" w14:paraId="4D0D86FF" w14:textId="77777777" w:rsidTr="0074213A">
        <w:trPr>
          <w:jc w:val="center"/>
        </w:trPr>
        <w:tc>
          <w:tcPr>
            <w:tcW w:w="2235" w:type="dxa"/>
          </w:tcPr>
          <w:p w14:paraId="48453F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396036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</w:tbl>
    <w:p w14:paraId="1B00B2CA" w14:textId="77777777" w:rsidR="00534E3A" w:rsidRDefault="00534E3A" w:rsidP="00534E3A">
      <w:pPr>
        <w:spacing w:after="200" w:line="276" w:lineRule="auto"/>
      </w:pPr>
    </w:p>
    <w:p w14:paraId="04D7B42C" w14:textId="1A6EA0EE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227A5B8" w14:textId="324A7D1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60D645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1665AA38" w14:textId="77777777" w:rsidTr="0074213A">
        <w:trPr>
          <w:jc w:val="center"/>
        </w:trPr>
        <w:tc>
          <w:tcPr>
            <w:tcW w:w="2235" w:type="dxa"/>
          </w:tcPr>
          <w:p w14:paraId="6ACFA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B891E8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FF9CC7D" w14:textId="77777777" w:rsidTr="0074213A">
        <w:trPr>
          <w:jc w:val="center"/>
        </w:trPr>
        <w:tc>
          <w:tcPr>
            <w:tcW w:w="2235" w:type="dxa"/>
          </w:tcPr>
          <w:p w14:paraId="553FD3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C944A7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609D91BE" w14:textId="77777777" w:rsidTr="0074213A">
        <w:trPr>
          <w:jc w:val="center"/>
        </w:trPr>
        <w:tc>
          <w:tcPr>
            <w:tcW w:w="2235" w:type="dxa"/>
          </w:tcPr>
          <w:p w14:paraId="1D26AAA8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F6DC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рать нужного сотрудника</w:t>
            </w:r>
          </w:p>
        </w:tc>
      </w:tr>
      <w:tr w:rsidR="00534E3A" w:rsidRPr="00E74C93" w14:paraId="08F87762" w14:textId="77777777" w:rsidTr="0074213A">
        <w:trPr>
          <w:jc w:val="center"/>
        </w:trPr>
        <w:tc>
          <w:tcPr>
            <w:tcW w:w="2235" w:type="dxa"/>
          </w:tcPr>
          <w:p w14:paraId="17ED201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EF49B5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EEBEC44" w14:textId="77777777" w:rsidTr="0074213A">
        <w:trPr>
          <w:jc w:val="center"/>
        </w:trPr>
        <w:tc>
          <w:tcPr>
            <w:tcW w:w="2235" w:type="dxa"/>
          </w:tcPr>
          <w:p w14:paraId="3F089A2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80FBDA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5D3F6662" w14:textId="77777777" w:rsidTr="0074213A">
        <w:trPr>
          <w:jc w:val="center"/>
        </w:trPr>
        <w:tc>
          <w:tcPr>
            <w:tcW w:w="2235" w:type="dxa"/>
          </w:tcPr>
          <w:p w14:paraId="5BD3A77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1CBA9D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5EC6184" w14:textId="77777777" w:rsidTr="0074213A">
        <w:trPr>
          <w:jc w:val="center"/>
        </w:trPr>
        <w:tc>
          <w:tcPr>
            <w:tcW w:w="2235" w:type="dxa"/>
          </w:tcPr>
          <w:p w14:paraId="6447B02A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D3E310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7A63BE" w14:textId="77777777" w:rsidTr="0074213A">
        <w:trPr>
          <w:jc w:val="center"/>
        </w:trPr>
        <w:tc>
          <w:tcPr>
            <w:tcW w:w="2235" w:type="dxa"/>
          </w:tcPr>
          <w:p w14:paraId="1865DBB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6AB08B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23E193C7" w14:textId="77777777" w:rsidTr="0074213A">
        <w:trPr>
          <w:jc w:val="center"/>
        </w:trPr>
        <w:tc>
          <w:tcPr>
            <w:tcW w:w="2235" w:type="dxa"/>
          </w:tcPr>
          <w:p w14:paraId="0451554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3F406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CC95C61" w14:textId="77777777" w:rsidTr="0074213A">
        <w:trPr>
          <w:jc w:val="center"/>
        </w:trPr>
        <w:tc>
          <w:tcPr>
            <w:tcW w:w="2235" w:type="dxa"/>
          </w:tcPr>
          <w:p w14:paraId="1FEEF3B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</w:tcPr>
          <w:p w14:paraId="2D09673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</w:tbl>
    <w:p w14:paraId="33E9E64E" w14:textId="77777777" w:rsidR="00534E3A" w:rsidRDefault="00534E3A" w:rsidP="00534E3A">
      <w:pPr>
        <w:spacing w:after="200" w:line="276" w:lineRule="auto"/>
      </w:pPr>
    </w:p>
    <w:p w14:paraId="2F351BD9" w14:textId="7B043E62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2EF843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6825C70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6D89E02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98AE175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71A66BA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7A21AF" w14:textId="2AE3C2D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1F6B05D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7"/>
      </w:tblGrid>
      <w:tr w:rsidR="00534E3A" w:rsidRPr="00E74C93" w14:paraId="466D3115" w14:textId="77777777" w:rsidTr="00AD5A45">
        <w:trPr>
          <w:jc w:val="center"/>
        </w:trPr>
        <w:tc>
          <w:tcPr>
            <w:tcW w:w="2211" w:type="dxa"/>
          </w:tcPr>
          <w:p w14:paraId="67CC366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505F8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F41ECD1" w14:textId="77777777" w:rsidTr="00AD5A45">
        <w:trPr>
          <w:jc w:val="center"/>
        </w:trPr>
        <w:tc>
          <w:tcPr>
            <w:tcW w:w="2211" w:type="dxa"/>
          </w:tcPr>
          <w:p w14:paraId="6600BC35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4541255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75258945" w14:textId="77777777" w:rsidTr="00AD5A45">
        <w:trPr>
          <w:jc w:val="center"/>
        </w:trPr>
        <w:tc>
          <w:tcPr>
            <w:tcW w:w="2211" w:type="dxa"/>
          </w:tcPr>
          <w:p w14:paraId="4F26FDF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5E8F5A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ести данные сотрудников</w:t>
            </w:r>
          </w:p>
        </w:tc>
      </w:tr>
      <w:tr w:rsidR="00534E3A" w:rsidRPr="00E74C93" w14:paraId="310D74CE" w14:textId="77777777" w:rsidTr="00AD5A45">
        <w:trPr>
          <w:jc w:val="center"/>
        </w:trPr>
        <w:tc>
          <w:tcPr>
            <w:tcW w:w="2208" w:type="dxa"/>
          </w:tcPr>
          <w:p w14:paraId="6827AE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554E1F2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07689DB" w14:textId="77777777" w:rsidTr="00AD5A45">
        <w:trPr>
          <w:jc w:val="center"/>
        </w:trPr>
        <w:tc>
          <w:tcPr>
            <w:tcW w:w="2208" w:type="dxa"/>
          </w:tcPr>
          <w:p w14:paraId="6C46DCA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58CAA8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047A5777" w14:textId="77777777" w:rsidTr="00AD5A45">
        <w:trPr>
          <w:jc w:val="center"/>
        </w:trPr>
        <w:tc>
          <w:tcPr>
            <w:tcW w:w="2208" w:type="dxa"/>
          </w:tcPr>
          <w:p w14:paraId="4E9372CB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09A7C697" w14:textId="77777777" w:rsidR="00534E3A" w:rsidRPr="00AC494D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C494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824871" w14:textId="77777777" w:rsidTr="00AD5A45">
        <w:trPr>
          <w:jc w:val="center"/>
        </w:trPr>
        <w:tc>
          <w:tcPr>
            <w:tcW w:w="2208" w:type="dxa"/>
          </w:tcPr>
          <w:p w14:paraId="647A24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CC707C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AD3E1B" w14:textId="77777777" w:rsidTr="00AD5A45">
        <w:trPr>
          <w:jc w:val="center"/>
        </w:trPr>
        <w:tc>
          <w:tcPr>
            <w:tcW w:w="2208" w:type="dxa"/>
          </w:tcPr>
          <w:p w14:paraId="3321E7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36AD7D5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7BB96E3E" w14:textId="77777777" w:rsidTr="00AD5A45">
        <w:trPr>
          <w:jc w:val="center"/>
        </w:trPr>
        <w:tc>
          <w:tcPr>
            <w:tcW w:w="2208" w:type="dxa"/>
          </w:tcPr>
          <w:p w14:paraId="693455B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17C856D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35BDD1F8" w14:textId="77777777" w:rsidTr="00AD5A45">
        <w:trPr>
          <w:jc w:val="center"/>
        </w:trPr>
        <w:tc>
          <w:tcPr>
            <w:tcW w:w="2208" w:type="dxa"/>
          </w:tcPr>
          <w:p w14:paraId="13C73A6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5D197C2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</w:tbl>
    <w:p w14:paraId="4E2CE817" w14:textId="77777777" w:rsidR="00534E3A" w:rsidRDefault="00534E3A" w:rsidP="00534E3A">
      <w:pPr>
        <w:spacing w:after="200" w:line="276" w:lineRule="auto"/>
      </w:pPr>
    </w:p>
    <w:p w14:paraId="2BD0A1C2" w14:textId="3CC39123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DA5C6D" w14:textId="648BA50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D18B05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534E3A" w:rsidRPr="00E74C93" w14:paraId="1320014B" w14:textId="77777777" w:rsidTr="0070326C">
        <w:trPr>
          <w:jc w:val="center"/>
        </w:trPr>
        <w:tc>
          <w:tcPr>
            <w:tcW w:w="2208" w:type="dxa"/>
          </w:tcPr>
          <w:p w14:paraId="7731E56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503B6F0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AD5A45" w:rsidRPr="00E74C93" w14:paraId="2C08C8C3" w14:textId="77777777" w:rsidTr="0070326C">
        <w:trPr>
          <w:jc w:val="center"/>
        </w:trPr>
        <w:tc>
          <w:tcPr>
            <w:tcW w:w="2208" w:type="dxa"/>
          </w:tcPr>
          <w:p w14:paraId="39F3402C" w14:textId="680AB728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7" w:type="dxa"/>
          </w:tcPr>
          <w:p w14:paraId="43F1BDBD" w14:textId="7E215CF5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5DB7C77E" w14:textId="77777777" w:rsidTr="0070326C">
        <w:trPr>
          <w:jc w:val="center"/>
        </w:trPr>
        <w:tc>
          <w:tcPr>
            <w:tcW w:w="2208" w:type="dxa"/>
          </w:tcPr>
          <w:p w14:paraId="4DDE5D3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37" w:type="dxa"/>
          </w:tcPr>
          <w:p w14:paraId="66AB891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0CABDF10" w14:textId="77777777" w:rsidTr="0070326C">
        <w:trPr>
          <w:jc w:val="center"/>
        </w:trPr>
        <w:tc>
          <w:tcPr>
            <w:tcW w:w="2208" w:type="dxa"/>
          </w:tcPr>
          <w:p w14:paraId="6E6D22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6BC5571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внести/изменить данные</w:t>
            </w:r>
          </w:p>
        </w:tc>
      </w:tr>
      <w:tr w:rsidR="00534E3A" w:rsidRPr="00E74C93" w14:paraId="0CBB9839" w14:textId="77777777" w:rsidTr="0070326C">
        <w:trPr>
          <w:jc w:val="center"/>
        </w:trPr>
        <w:tc>
          <w:tcPr>
            <w:tcW w:w="2208" w:type="dxa"/>
          </w:tcPr>
          <w:p w14:paraId="38990F1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62E52B5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DF7DFA" w14:textId="77777777" w:rsidTr="0070326C">
        <w:trPr>
          <w:jc w:val="center"/>
        </w:trPr>
        <w:tc>
          <w:tcPr>
            <w:tcW w:w="2208" w:type="dxa"/>
          </w:tcPr>
          <w:p w14:paraId="13CB755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F621C2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E9FB633" w14:textId="77777777" w:rsidTr="0070326C">
        <w:trPr>
          <w:jc w:val="center"/>
        </w:trPr>
        <w:tc>
          <w:tcPr>
            <w:tcW w:w="2208" w:type="dxa"/>
          </w:tcPr>
          <w:p w14:paraId="25F0D0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227932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F7E3D63" w14:textId="77777777" w:rsidTr="0070326C">
        <w:trPr>
          <w:jc w:val="center"/>
        </w:trPr>
        <w:tc>
          <w:tcPr>
            <w:tcW w:w="2208" w:type="dxa"/>
          </w:tcPr>
          <w:p w14:paraId="701D8B6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87AF1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337AF2D" w14:textId="77777777" w:rsidTr="0070326C">
        <w:trPr>
          <w:jc w:val="center"/>
        </w:trPr>
        <w:tc>
          <w:tcPr>
            <w:tcW w:w="2208" w:type="dxa"/>
          </w:tcPr>
          <w:p w14:paraId="0905EB9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432CA8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2CCE1F08" w14:textId="3E175F96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70326C" w:rsidRPr="00E74C93" w14:paraId="151AB400" w14:textId="77777777" w:rsidTr="0070326C">
        <w:trPr>
          <w:jc w:val="center"/>
        </w:trPr>
        <w:tc>
          <w:tcPr>
            <w:tcW w:w="2208" w:type="dxa"/>
            <w:vAlign w:val="center"/>
          </w:tcPr>
          <w:p w14:paraId="553F08D6" w14:textId="0FACA4F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7" w:type="dxa"/>
            <w:vAlign w:val="center"/>
          </w:tcPr>
          <w:p w14:paraId="6E42D60D" w14:textId="6D410179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29448D3C" w14:textId="77777777" w:rsidTr="0070326C">
        <w:trPr>
          <w:jc w:val="center"/>
        </w:trPr>
        <w:tc>
          <w:tcPr>
            <w:tcW w:w="2208" w:type="dxa"/>
          </w:tcPr>
          <w:p w14:paraId="2A480A85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28C85A7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3E593D3C" w14:textId="77777777" w:rsidTr="0070326C">
        <w:trPr>
          <w:jc w:val="center"/>
        </w:trPr>
        <w:tc>
          <w:tcPr>
            <w:tcW w:w="2208" w:type="dxa"/>
          </w:tcPr>
          <w:p w14:paraId="45EAFB2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62B1140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</w:tbl>
    <w:p w14:paraId="008EFC98" w14:textId="77777777" w:rsidR="00534E3A" w:rsidRDefault="00534E3A" w:rsidP="00534E3A">
      <w:pPr>
        <w:spacing w:after="200" w:line="276" w:lineRule="auto"/>
      </w:pPr>
    </w:p>
    <w:p w14:paraId="087D05E0" w14:textId="1DA960F9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F570DC3" w14:textId="7777777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09B7B757" w14:textId="14E207D6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4</w:t>
      </w:r>
    </w:p>
    <w:p w14:paraId="680136F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55DA08F8" w14:textId="77777777" w:rsidTr="0074213A">
        <w:trPr>
          <w:jc w:val="center"/>
        </w:trPr>
        <w:tc>
          <w:tcPr>
            <w:tcW w:w="2235" w:type="dxa"/>
          </w:tcPr>
          <w:p w14:paraId="11A6313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FBBE20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344FFA" w14:textId="77777777" w:rsidTr="0074213A">
        <w:trPr>
          <w:jc w:val="center"/>
        </w:trPr>
        <w:tc>
          <w:tcPr>
            <w:tcW w:w="2235" w:type="dxa"/>
          </w:tcPr>
          <w:p w14:paraId="2896EC4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F460D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3BCC13AB" w14:textId="77777777" w:rsidTr="0074213A">
        <w:trPr>
          <w:jc w:val="center"/>
        </w:trPr>
        <w:tc>
          <w:tcPr>
            <w:tcW w:w="2235" w:type="dxa"/>
          </w:tcPr>
          <w:p w14:paraId="43ED2048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AFC4AB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ить внесенные данные</w:t>
            </w:r>
          </w:p>
        </w:tc>
      </w:tr>
      <w:tr w:rsidR="00534E3A" w:rsidRPr="00E74C93" w14:paraId="438F2217" w14:textId="77777777" w:rsidTr="0074213A">
        <w:trPr>
          <w:jc w:val="center"/>
        </w:trPr>
        <w:tc>
          <w:tcPr>
            <w:tcW w:w="2235" w:type="dxa"/>
          </w:tcPr>
          <w:p w14:paraId="1F1B6D4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A3AF9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E6A74B" w14:textId="77777777" w:rsidTr="0074213A">
        <w:trPr>
          <w:jc w:val="center"/>
        </w:trPr>
        <w:tc>
          <w:tcPr>
            <w:tcW w:w="2235" w:type="dxa"/>
          </w:tcPr>
          <w:p w14:paraId="651BB1B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27E49E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9CB12A5" w14:textId="77777777" w:rsidTr="0074213A">
        <w:trPr>
          <w:jc w:val="center"/>
        </w:trPr>
        <w:tc>
          <w:tcPr>
            <w:tcW w:w="2235" w:type="dxa"/>
          </w:tcPr>
          <w:p w14:paraId="38ACC9E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7C98A4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4F3D103" w14:textId="77777777" w:rsidTr="0074213A">
        <w:trPr>
          <w:jc w:val="center"/>
        </w:trPr>
        <w:tc>
          <w:tcPr>
            <w:tcW w:w="2235" w:type="dxa"/>
          </w:tcPr>
          <w:p w14:paraId="2E97350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D96B3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92CD60D" w14:textId="77777777" w:rsidTr="0074213A">
        <w:trPr>
          <w:jc w:val="center"/>
        </w:trPr>
        <w:tc>
          <w:tcPr>
            <w:tcW w:w="2235" w:type="dxa"/>
          </w:tcPr>
          <w:p w14:paraId="38A62F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A76C33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7A1C771" w14:textId="77777777" w:rsidTr="0074213A">
        <w:trPr>
          <w:jc w:val="center"/>
        </w:trPr>
        <w:tc>
          <w:tcPr>
            <w:tcW w:w="2235" w:type="dxa"/>
          </w:tcPr>
          <w:p w14:paraId="681C70DC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6229458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72665768" w14:textId="77777777" w:rsidTr="0074213A">
        <w:trPr>
          <w:jc w:val="center"/>
        </w:trPr>
        <w:tc>
          <w:tcPr>
            <w:tcW w:w="2235" w:type="dxa"/>
          </w:tcPr>
          <w:p w14:paraId="346CFAD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3E0CEB2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результата проверки</w:t>
            </w:r>
          </w:p>
        </w:tc>
      </w:tr>
    </w:tbl>
    <w:p w14:paraId="5B341B54" w14:textId="77777777" w:rsidR="00534E3A" w:rsidRDefault="00534E3A" w:rsidP="00534E3A">
      <w:pPr>
        <w:spacing w:after="0" w:line="276" w:lineRule="auto"/>
      </w:pPr>
    </w:p>
    <w:p w14:paraId="79094ABE" w14:textId="6341C49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4854412" w14:textId="2FED41D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379159D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1E33453" w14:textId="77777777" w:rsidTr="0070326C">
        <w:trPr>
          <w:jc w:val="center"/>
        </w:trPr>
        <w:tc>
          <w:tcPr>
            <w:tcW w:w="2211" w:type="dxa"/>
          </w:tcPr>
          <w:p w14:paraId="5E30EF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64E3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0326C" w:rsidRPr="00E74C93" w14:paraId="16DDCDC9" w14:textId="77777777" w:rsidTr="0070326C">
        <w:trPr>
          <w:jc w:val="center"/>
        </w:trPr>
        <w:tc>
          <w:tcPr>
            <w:tcW w:w="2211" w:type="dxa"/>
          </w:tcPr>
          <w:p w14:paraId="69608EA8" w14:textId="562C6438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384DAC75" w14:textId="000DAE23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1BAB9925" w14:textId="77777777" w:rsidTr="0070326C">
        <w:trPr>
          <w:jc w:val="center"/>
        </w:trPr>
        <w:tc>
          <w:tcPr>
            <w:tcW w:w="2211" w:type="dxa"/>
          </w:tcPr>
          <w:p w14:paraId="145B3E8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7B7E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6C77D379" w14:textId="77777777" w:rsidTr="0070326C">
        <w:trPr>
          <w:jc w:val="center"/>
        </w:trPr>
        <w:tc>
          <w:tcPr>
            <w:tcW w:w="2211" w:type="dxa"/>
          </w:tcPr>
          <w:p w14:paraId="211ECE6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5DFF99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ести сообщение о результате проверки введенных данных</w:t>
            </w:r>
          </w:p>
        </w:tc>
      </w:tr>
    </w:tbl>
    <w:p w14:paraId="27DE1682" w14:textId="33476EC1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0326C" w:rsidRPr="00E74C93" w14:paraId="47DA3D18" w14:textId="77777777" w:rsidTr="0070326C">
        <w:trPr>
          <w:jc w:val="center"/>
        </w:trPr>
        <w:tc>
          <w:tcPr>
            <w:tcW w:w="2211" w:type="dxa"/>
          </w:tcPr>
          <w:p w14:paraId="10FE852C" w14:textId="1A66918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F4792DF" w14:textId="6BE95FF3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71B7223A" w14:textId="77777777" w:rsidTr="0070326C">
        <w:trPr>
          <w:jc w:val="center"/>
        </w:trPr>
        <w:tc>
          <w:tcPr>
            <w:tcW w:w="2211" w:type="dxa"/>
          </w:tcPr>
          <w:p w14:paraId="4BF8C8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2249D6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95974C9" w14:textId="77777777" w:rsidTr="0070326C">
        <w:trPr>
          <w:jc w:val="center"/>
        </w:trPr>
        <w:tc>
          <w:tcPr>
            <w:tcW w:w="2211" w:type="dxa"/>
          </w:tcPr>
          <w:p w14:paraId="19A8F28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16DB8D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73D3144" w14:textId="77777777" w:rsidTr="0070326C">
        <w:trPr>
          <w:jc w:val="center"/>
        </w:trPr>
        <w:tc>
          <w:tcPr>
            <w:tcW w:w="2211" w:type="dxa"/>
          </w:tcPr>
          <w:p w14:paraId="27E22AF3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2A9668B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1A4168A" w14:textId="77777777" w:rsidTr="0070326C">
        <w:trPr>
          <w:jc w:val="center"/>
        </w:trPr>
        <w:tc>
          <w:tcPr>
            <w:tcW w:w="2211" w:type="dxa"/>
          </w:tcPr>
          <w:p w14:paraId="3197DB4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29C47AB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165C1" w14:textId="77777777" w:rsidTr="0070326C">
        <w:trPr>
          <w:jc w:val="center"/>
        </w:trPr>
        <w:tc>
          <w:tcPr>
            <w:tcW w:w="2211" w:type="dxa"/>
          </w:tcPr>
          <w:p w14:paraId="3F01B37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3F4E44C7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50202B79" w14:textId="77777777" w:rsidTr="0070326C">
        <w:trPr>
          <w:jc w:val="center"/>
        </w:trPr>
        <w:tc>
          <w:tcPr>
            <w:tcW w:w="2211" w:type="dxa"/>
          </w:tcPr>
          <w:p w14:paraId="0899605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F1127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5A45C130" w14:textId="77777777" w:rsidTr="0070326C">
        <w:trPr>
          <w:jc w:val="center"/>
        </w:trPr>
        <w:tc>
          <w:tcPr>
            <w:tcW w:w="2211" w:type="dxa"/>
          </w:tcPr>
          <w:p w14:paraId="7D30913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B3F665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</w:tbl>
    <w:p w14:paraId="4111475F" w14:textId="229E452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EEBE7CB" w14:textId="355CE4BC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4B2840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78DAD8E8" w14:textId="77777777" w:rsidTr="0074213A">
        <w:trPr>
          <w:jc w:val="center"/>
        </w:trPr>
        <w:tc>
          <w:tcPr>
            <w:tcW w:w="2235" w:type="dxa"/>
          </w:tcPr>
          <w:p w14:paraId="6235812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A7E3C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C188740" w14:textId="77777777" w:rsidTr="0074213A">
        <w:trPr>
          <w:jc w:val="center"/>
        </w:trPr>
        <w:tc>
          <w:tcPr>
            <w:tcW w:w="2235" w:type="dxa"/>
          </w:tcPr>
          <w:p w14:paraId="7EC0274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AFB752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  <w:tr w:rsidR="00534E3A" w:rsidRPr="00E74C93" w14:paraId="744D1D38" w14:textId="77777777" w:rsidTr="0074213A">
        <w:trPr>
          <w:jc w:val="center"/>
        </w:trPr>
        <w:tc>
          <w:tcPr>
            <w:tcW w:w="2235" w:type="dxa"/>
          </w:tcPr>
          <w:p w14:paraId="04098084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B93E88B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ить внесенные данные в БД</w:t>
            </w:r>
          </w:p>
        </w:tc>
      </w:tr>
      <w:tr w:rsidR="00534E3A" w:rsidRPr="00E74C93" w14:paraId="5949882B" w14:textId="77777777" w:rsidTr="0074213A">
        <w:trPr>
          <w:jc w:val="center"/>
        </w:trPr>
        <w:tc>
          <w:tcPr>
            <w:tcW w:w="2235" w:type="dxa"/>
          </w:tcPr>
          <w:p w14:paraId="4D66EFF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10FE1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261B047" w14:textId="77777777" w:rsidTr="0074213A">
        <w:trPr>
          <w:jc w:val="center"/>
        </w:trPr>
        <w:tc>
          <w:tcPr>
            <w:tcW w:w="2235" w:type="dxa"/>
          </w:tcPr>
          <w:p w14:paraId="74F9AFB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9D6D9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ариант использования Работа с данными сотрудников</w:t>
            </w:r>
          </w:p>
        </w:tc>
      </w:tr>
      <w:tr w:rsidR="00534E3A" w:rsidRPr="00E74C93" w14:paraId="4DF9B795" w14:textId="77777777" w:rsidTr="0074213A">
        <w:trPr>
          <w:jc w:val="center"/>
        </w:trPr>
        <w:tc>
          <w:tcPr>
            <w:tcW w:w="2235" w:type="dxa"/>
          </w:tcPr>
          <w:p w14:paraId="68B46BE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9C947F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E613CEA" w14:textId="77777777" w:rsidTr="0074213A">
        <w:trPr>
          <w:jc w:val="center"/>
        </w:trPr>
        <w:tc>
          <w:tcPr>
            <w:tcW w:w="2235" w:type="dxa"/>
          </w:tcPr>
          <w:p w14:paraId="0004BB4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50906436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0ACCD8B" w14:textId="77777777" w:rsidTr="0074213A">
        <w:trPr>
          <w:jc w:val="center"/>
        </w:trPr>
        <w:tc>
          <w:tcPr>
            <w:tcW w:w="2235" w:type="dxa"/>
          </w:tcPr>
          <w:p w14:paraId="036AC7C9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27F1747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033A8C2" w14:textId="77777777" w:rsidTr="0074213A">
        <w:trPr>
          <w:jc w:val="center"/>
        </w:trPr>
        <w:tc>
          <w:tcPr>
            <w:tcW w:w="2235" w:type="dxa"/>
          </w:tcPr>
          <w:p w14:paraId="105623AB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3A30640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78E2B934" w14:textId="77777777" w:rsidTr="0074213A">
        <w:trPr>
          <w:jc w:val="center"/>
        </w:trPr>
        <w:tc>
          <w:tcPr>
            <w:tcW w:w="2235" w:type="dxa"/>
          </w:tcPr>
          <w:p w14:paraId="48DDD65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174CCD5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хранение данных</w:t>
            </w:r>
          </w:p>
        </w:tc>
      </w:tr>
    </w:tbl>
    <w:p w14:paraId="2CE7F814" w14:textId="77777777" w:rsidR="00534E3A" w:rsidRPr="002A3B84" w:rsidRDefault="00534E3A" w:rsidP="00534E3A">
      <w:pPr>
        <w:rPr>
          <w:rFonts w:ascii="Times New Roman" w:hAnsi="Times New Roman" w:cs="Times New Roman"/>
          <w:sz w:val="28"/>
        </w:rPr>
      </w:pPr>
    </w:p>
    <w:p w14:paraId="5A24E3C4" w14:textId="59A71A79" w:rsidR="00534E3A" w:rsidRPr="0062712C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38" w:name="_Toc503311567"/>
      <w:bookmarkStart w:id="39" w:name="_Toc512235595"/>
      <w:r w:rsidRPr="0062712C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  <w:bookmarkEnd w:id="38"/>
      <w:r w:rsidR="003C5FC6">
        <w:rPr>
          <w:rFonts w:ascii="Times New Roman" w:eastAsia="Helvetica" w:hAnsi="Times New Roman" w:cs="Times New Roman"/>
          <w:sz w:val="28"/>
        </w:rPr>
        <w:t>»</w:t>
      </w:r>
      <w:bookmarkEnd w:id="39"/>
    </w:p>
    <w:p w14:paraId="5442C180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006298A" w14:textId="7FAF5D6F" w:rsidR="00534E3A" w:rsidRDefault="009641B9" w:rsidP="00534E3A">
      <w:pPr>
        <w:spacing w:after="0"/>
        <w:jc w:val="center"/>
      </w:pPr>
      <w:r>
        <w:object w:dxaOrig="9600" w:dyaOrig="16665" w14:anchorId="5B73AC8C">
          <v:shape id="_x0000_i1035" type="#_x0000_t75" style="width:419.25pt;height:728.25pt" o:ole="">
            <v:imagedata r:id="rId24" o:title=""/>
          </v:shape>
          <o:OLEObject Type="Embed" ProgID="Visio.Drawing.15" ShapeID="_x0000_i1035" DrawAspect="Content" ObjectID="_1587488458" r:id="rId25"/>
        </w:object>
      </w:r>
    </w:p>
    <w:p w14:paraId="27744509" w14:textId="14BDE2F5" w:rsidR="00534E3A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8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</w:p>
    <w:p w14:paraId="32894310" w14:textId="2220F06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6DE79A7" w14:textId="78114E1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2FEDE86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5E4EA3C" w14:textId="77777777" w:rsidTr="0074213A">
        <w:trPr>
          <w:jc w:val="center"/>
        </w:trPr>
        <w:tc>
          <w:tcPr>
            <w:tcW w:w="2235" w:type="dxa"/>
          </w:tcPr>
          <w:p w14:paraId="54F90D4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18066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47DA8DD" w14:textId="77777777" w:rsidTr="0074213A">
        <w:trPr>
          <w:jc w:val="center"/>
        </w:trPr>
        <w:tc>
          <w:tcPr>
            <w:tcW w:w="2235" w:type="dxa"/>
          </w:tcPr>
          <w:p w14:paraId="19FAECD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мя</w:t>
            </w:r>
          </w:p>
        </w:tc>
        <w:tc>
          <w:tcPr>
            <w:tcW w:w="7336" w:type="dxa"/>
          </w:tcPr>
          <w:p w14:paraId="4A5BF2C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58780CF4" w14:textId="77777777" w:rsidTr="0074213A">
        <w:trPr>
          <w:jc w:val="center"/>
        </w:trPr>
        <w:tc>
          <w:tcPr>
            <w:tcW w:w="2235" w:type="dxa"/>
          </w:tcPr>
          <w:p w14:paraId="23C407B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бязанности</w:t>
            </w:r>
          </w:p>
        </w:tc>
        <w:tc>
          <w:tcPr>
            <w:tcW w:w="7336" w:type="dxa"/>
          </w:tcPr>
          <w:p w14:paraId="3267F03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сотрудников</w:t>
            </w:r>
          </w:p>
        </w:tc>
      </w:tr>
      <w:tr w:rsidR="00534E3A" w:rsidRPr="00E74C93" w14:paraId="2FFFF82E" w14:textId="77777777" w:rsidTr="0074213A">
        <w:trPr>
          <w:jc w:val="center"/>
        </w:trPr>
        <w:tc>
          <w:tcPr>
            <w:tcW w:w="2235" w:type="dxa"/>
          </w:tcPr>
          <w:p w14:paraId="1095E0B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Тип</w:t>
            </w:r>
          </w:p>
        </w:tc>
        <w:tc>
          <w:tcPr>
            <w:tcW w:w="7336" w:type="dxa"/>
          </w:tcPr>
          <w:p w14:paraId="60DA411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4308221" w14:textId="77777777" w:rsidTr="0074213A">
        <w:trPr>
          <w:jc w:val="center"/>
        </w:trPr>
        <w:tc>
          <w:tcPr>
            <w:tcW w:w="2235" w:type="dxa"/>
          </w:tcPr>
          <w:p w14:paraId="09E0DAF9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сылки</w:t>
            </w:r>
          </w:p>
        </w:tc>
        <w:tc>
          <w:tcPr>
            <w:tcW w:w="7336" w:type="dxa"/>
          </w:tcPr>
          <w:p w14:paraId="123D49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0798D04" w14:textId="77777777" w:rsidTr="0074213A">
        <w:trPr>
          <w:jc w:val="center"/>
        </w:trPr>
        <w:tc>
          <w:tcPr>
            <w:tcW w:w="2235" w:type="dxa"/>
          </w:tcPr>
          <w:p w14:paraId="63FD1051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имечания</w:t>
            </w:r>
          </w:p>
        </w:tc>
        <w:tc>
          <w:tcPr>
            <w:tcW w:w="7336" w:type="dxa"/>
          </w:tcPr>
          <w:p w14:paraId="7E67D59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2FEAF0" w14:textId="77777777" w:rsidTr="0074213A">
        <w:trPr>
          <w:jc w:val="center"/>
        </w:trPr>
        <w:tc>
          <w:tcPr>
            <w:tcW w:w="2235" w:type="dxa"/>
          </w:tcPr>
          <w:p w14:paraId="0223D53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сключения</w:t>
            </w:r>
          </w:p>
        </w:tc>
        <w:tc>
          <w:tcPr>
            <w:tcW w:w="7336" w:type="dxa"/>
          </w:tcPr>
          <w:p w14:paraId="33B7046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0101128" w14:textId="77777777" w:rsidTr="0074213A">
        <w:trPr>
          <w:jc w:val="center"/>
        </w:trPr>
        <w:tc>
          <w:tcPr>
            <w:tcW w:w="2235" w:type="dxa"/>
          </w:tcPr>
          <w:p w14:paraId="3C54C0AB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</w:t>
            </w:r>
          </w:p>
        </w:tc>
        <w:tc>
          <w:tcPr>
            <w:tcW w:w="7336" w:type="dxa"/>
          </w:tcPr>
          <w:p w14:paraId="1A7044E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со списком сотрудников</w:t>
            </w:r>
          </w:p>
        </w:tc>
      </w:tr>
      <w:tr w:rsidR="00534E3A" w:rsidRPr="00E74C93" w14:paraId="6EC06E68" w14:textId="77777777" w:rsidTr="0074213A">
        <w:trPr>
          <w:jc w:val="center"/>
        </w:trPr>
        <w:tc>
          <w:tcPr>
            <w:tcW w:w="2235" w:type="dxa"/>
          </w:tcPr>
          <w:p w14:paraId="636F110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условия</w:t>
            </w:r>
          </w:p>
        </w:tc>
        <w:tc>
          <w:tcPr>
            <w:tcW w:w="7336" w:type="dxa"/>
          </w:tcPr>
          <w:p w14:paraId="36EE4B0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F8775C" w14:textId="77777777" w:rsidTr="0074213A">
        <w:trPr>
          <w:jc w:val="center"/>
        </w:trPr>
        <w:tc>
          <w:tcPr>
            <w:tcW w:w="2235" w:type="dxa"/>
          </w:tcPr>
          <w:p w14:paraId="67586E1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6842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</w:tbl>
    <w:p w14:paraId="1507D69F" w14:textId="26BF90CA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D96F8C4" w14:textId="77777777" w:rsidR="000E52AC" w:rsidRDefault="000E52AC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8C14F33" w14:textId="556CE4E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5B0855A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58A94493" w14:textId="77777777" w:rsidTr="000E52AC">
        <w:trPr>
          <w:jc w:val="center"/>
        </w:trPr>
        <w:tc>
          <w:tcPr>
            <w:tcW w:w="2210" w:type="dxa"/>
          </w:tcPr>
          <w:p w14:paraId="69C9F63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3F7E8C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8CD8554" w14:textId="77777777" w:rsidTr="000E52AC">
        <w:trPr>
          <w:jc w:val="center"/>
        </w:trPr>
        <w:tc>
          <w:tcPr>
            <w:tcW w:w="2210" w:type="dxa"/>
          </w:tcPr>
          <w:p w14:paraId="70B89D0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56D2FB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5268BFEA" w14:textId="77777777" w:rsidTr="000E52AC">
        <w:trPr>
          <w:jc w:val="center"/>
        </w:trPr>
        <w:tc>
          <w:tcPr>
            <w:tcW w:w="2210" w:type="dxa"/>
          </w:tcPr>
          <w:p w14:paraId="7F80EAB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FB94A6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для редактирования временной пары</w:t>
            </w:r>
          </w:p>
        </w:tc>
      </w:tr>
      <w:tr w:rsidR="00534E3A" w:rsidRPr="00E74C93" w14:paraId="22D5362E" w14:textId="77777777" w:rsidTr="000E52AC">
        <w:trPr>
          <w:jc w:val="center"/>
        </w:trPr>
        <w:tc>
          <w:tcPr>
            <w:tcW w:w="2210" w:type="dxa"/>
          </w:tcPr>
          <w:p w14:paraId="1797541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2380E4C6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D401422" w14:textId="77777777" w:rsidTr="000E52AC">
        <w:trPr>
          <w:jc w:val="center"/>
        </w:trPr>
        <w:tc>
          <w:tcPr>
            <w:tcW w:w="2210" w:type="dxa"/>
          </w:tcPr>
          <w:p w14:paraId="688C49AA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F2FF7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2B71531E" w14:textId="77777777" w:rsidTr="000E52AC">
        <w:trPr>
          <w:jc w:val="center"/>
        </w:trPr>
        <w:tc>
          <w:tcPr>
            <w:tcW w:w="2210" w:type="dxa"/>
          </w:tcPr>
          <w:p w14:paraId="2E513F4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5" w:type="dxa"/>
          </w:tcPr>
          <w:p w14:paraId="7DF49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выбора конкретного периода</w:t>
            </w:r>
          </w:p>
        </w:tc>
      </w:tr>
      <w:tr w:rsidR="00534E3A" w:rsidRPr="00E74C93" w14:paraId="6E629649" w14:textId="77777777" w:rsidTr="000E52AC">
        <w:trPr>
          <w:jc w:val="center"/>
        </w:trPr>
        <w:tc>
          <w:tcPr>
            <w:tcW w:w="2210" w:type="dxa"/>
          </w:tcPr>
          <w:p w14:paraId="4EDB086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43DF7399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AB228DF" w14:textId="77777777" w:rsidTr="000E52AC">
        <w:trPr>
          <w:jc w:val="center"/>
        </w:trPr>
        <w:tc>
          <w:tcPr>
            <w:tcW w:w="2210" w:type="dxa"/>
          </w:tcPr>
          <w:p w14:paraId="572C6953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DD18A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для редактирования временной пары</w:t>
            </w:r>
          </w:p>
        </w:tc>
      </w:tr>
      <w:tr w:rsidR="00534E3A" w:rsidRPr="00E74C93" w14:paraId="176A5862" w14:textId="77777777" w:rsidTr="000E52AC">
        <w:trPr>
          <w:jc w:val="center"/>
        </w:trPr>
        <w:tc>
          <w:tcPr>
            <w:tcW w:w="2210" w:type="dxa"/>
          </w:tcPr>
          <w:p w14:paraId="2FD6C88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DD6E05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14A88A41" w14:textId="77777777" w:rsidTr="000E52AC">
        <w:trPr>
          <w:jc w:val="center"/>
        </w:trPr>
        <w:tc>
          <w:tcPr>
            <w:tcW w:w="2210" w:type="dxa"/>
          </w:tcPr>
          <w:p w14:paraId="65CD601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2EC774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</w:tbl>
    <w:p w14:paraId="20CCA094" w14:textId="77777777" w:rsidR="00534E3A" w:rsidRDefault="00534E3A" w:rsidP="00534E3A">
      <w:pPr>
        <w:spacing w:after="200" w:line="276" w:lineRule="auto"/>
      </w:pPr>
    </w:p>
    <w:p w14:paraId="653913BF" w14:textId="13106E9F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9B77940" w14:textId="0D08CFC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6EB3778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0DD113D" w14:textId="77777777" w:rsidTr="000E52AC">
        <w:trPr>
          <w:jc w:val="center"/>
        </w:trPr>
        <w:tc>
          <w:tcPr>
            <w:tcW w:w="2211" w:type="dxa"/>
          </w:tcPr>
          <w:p w14:paraId="75FE13E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F4E108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0E52AC" w:rsidRPr="00E74C93" w14:paraId="53580694" w14:textId="77777777" w:rsidTr="000E52AC">
        <w:trPr>
          <w:jc w:val="center"/>
        </w:trPr>
        <w:tc>
          <w:tcPr>
            <w:tcW w:w="2211" w:type="dxa"/>
          </w:tcPr>
          <w:p w14:paraId="0D81AA95" w14:textId="730132D4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279BD18" w14:textId="1007F1C5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2C0DBC0E" w14:textId="77777777" w:rsidTr="000E52AC">
        <w:trPr>
          <w:jc w:val="center"/>
        </w:trPr>
        <w:tc>
          <w:tcPr>
            <w:tcW w:w="2211" w:type="dxa"/>
          </w:tcPr>
          <w:p w14:paraId="1BEB373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29B1FB98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3CC35DC1" w14:textId="77777777" w:rsidTr="000E52AC">
        <w:trPr>
          <w:jc w:val="center"/>
        </w:trPr>
        <w:tc>
          <w:tcPr>
            <w:tcW w:w="2211" w:type="dxa"/>
          </w:tcPr>
          <w:p w14:paraId="25F423A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2088AD9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новые данные</w:t>
            </w:r>
          </w:p>
        </w:tc>
      </w:tr>
      <w:tr w:rsidR="00534E3A" w:rsidRPr="00E74C93" w14:paraId="5F5F2078" w14:textId="77777777" w:rsidTr="000E52AC">
        <w:trPr>
          <w:jc w:val="center"/>
        </w:trPr>
        <w:tc>
          <w:tcPr>
            <w:tcW w:w="2211" w:type="dxa"/>
          </w:tcPr>
          <w:p w14:paraId="2DF0946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017ACEE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2C45D47" w14:textId="77777777" w:rsidTr="000E52AC">
        <w:trPr>
          <w:jc w:val="center"/>
        </w:trPr>
        <w:tc>
          <w:tcPr>
            <w:tcW w:w="2211" w:type="dxa"/>
          </w:tcPr>
          <w:p w14:paraId="5F6D852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79AA54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264CA93" w14:textId="77777777" w:rsidTr="000E52AC">
        <w:trPr>
          <w:jc w:val="center"/>
        </w:trPr>
        <w:tc>
          <w:tcPr>
            <w:tcW w:w="2211" w:type="dxa"/>
          </w:tcPr>
          <w:p w14:paraId="523B529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8DD71D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2202" w14:textId="77777777" w:rsidTr="000E52AC">
        <w:trPr>
          <w:jc w:val="center"/>
        </w:trPr>
        <w:tc>
          <w:tcPr>
            <w:tcW w:w="2211" w:type="dxa"/>
          </w:tcPr>
          <w:p w14:paraId="1FBC4D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5EAC1F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F4C7FF7" w14:textId="77777777" w:rsidTr="000E52AC">
        <w:trPr>
          <w:jc w:val="center"/>
        </w:trPr>
        <w:tc>
          <w:tcPr>
            <w:tcW w:w="2211" w:type="dxa"/>
          </w:tcPr>
          <w:p w14:paraId="1422A6C8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0650A6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7FD0A7FE" w14:textId="1379A258" w:rsidR="000E52AC" w:rsidRPr="000E52AC" w:rsidRDefault="000E52AC" w:rsidP="000E52A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0E52AC" w:rsidRPr="00E74C93" w14:paraId="2B51950A" w14:textId="77777777" w:rsidTr="000E52AC">
        <w:trPr>
          <w:jc w:val="center"/>
        </w:trPr>
        <w:tc>
          <w:tcPr>
            <w:tcW w:w="2211" w:type="dxa"/>
            <w:vAlign w:val="center"/>
          </w:tcPr>
          <w:p w14:paraId="7CAA25E8" w14:textId="4FDB3600" w:rsidR="000E52AC" w:rsidRPr="003040A3" w:rsidRDefault="000E52AC" w:rsidP="000E52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  <w:vAlign w:val="center"/>
          </w:tcPr>
          <w:p w14:paraId="267D2DC5" w14:textId="27B37D63" w:rsidR="000E52AC" w:rsidRPr="003040A3" w:rsidRDefault="000E52AC" w:rsidP="000E52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46FEC187" w14:textId="77777777" w:rsidTr="000E52AC">
        <w:trPr>
          <w:jc w:val="center"/>
        </w:trPr>
        <w:tc>
          <w:tcPr>
            <w:tcW w:w="2211" w:type="dxa"/>
          </w:tcPr>
          <w:p w14:paraId="04D5CDD9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1946AA44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7EB2C481" w14:textId="77777777" w:rsidTr="000E52AC">
        <w:trPr>
          <w:jc w:val="center"/>
        </w:trPr>
        <w:tc>
          <w:tcPr>
            <w:tcW w:w="2211" w:type="dxa"/>
          </w:tcPr>
          <w:p w14:paraId="3653352E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312BF716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</w:tbl>
    <w:p w14:paraId="2B298DF0" w14:textId="77777777" w:rsidR="00534E3A" w:rsidRDefault="00534E3A" w:rsidP="00534E3A">
      <w:pPr>
        <w:spacing w:after="200" w:line="276" w:lineRule="auto"/>
      </w:pPr>
    </w:p>
    <w:p w14:paraId="4ADD701E" w14:textId="77777777" w:rsidR="009644FD" w:rsidRDefault="00534E3A" w:rsidP="009644FD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C8D0651" w14:textId="78E02AF8" w:rsidR="00534E3A" w:rsidRPr="002731AB" w:rsidRDefault="00534E3A" w:rsidP="009644FD">
      <w:pPr>
        <w:spacing w:after="0" w:line="360" w:lineRule="auto"/>
        <w:ind w:firstLine="425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30</w:t>
      </w:r>
    </w:p>
    <w:p w14:paraId="19380F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DA20818" w14:textId="77777777" w:rsidTr="0074213A">
        <w:trPr>
          <w:jc w:val="center"/>
        </w:trPr>
        <w:tc>
          <w:tcPr>
            <w:tcW w:w="2235" w:type="dxa"/>
          </w:tcPr>
          <w:p w14:paraId="16AD91B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BBD06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F79C81F" w14:textId="77777777" w:rsidTr="0074213A">
        <w:trPr>
          <w:jc w:val="center"/>
        </w:trPr>
        <w:tc>
          <w:tcPr>
            <w:tcW w:w="2235" w:type="dxa"/>
          </w:tcPr>
          <w:p w14:paraId="0C1D59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CF433F3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  <w:tr w:rsidR="00534E3A" w:rsidRPr="00E74C93" w14:paraId="680B1B13" w14:textId="77777777" w:rsidTr="0074213A">
        <w:trPr>
          <w:jc w:val="center"/>
        </w:trPr>
        <w:tc>
          <w:tcPr>
            <w:tcW w:w="2235" w:type="dxa"/>
          </w:tcPr>
          <w:p w14:paraId="1DFF14B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DCBA1C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671837FF" w14:textId="77777777" w:rsidTr="0074213A">
        <w:trPr>
          <w:jc w:val="center"/>
        </w:trPr>
        <w:tc>
          <w:tcPr>
            <w:tcW w:w="2235" w:type="dxa"/>
          </w:tcPr>
          <w:p w14:paraId="0D1A8D6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B0938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Системная</w:t>
            </w:r>
          </w:p>
        </w:tc>
      </w:tr>
      <w:tr w:rsidR="00534E3A" w:rsidRPr="00E74C93" w14:paraId="01A25F50" w14:textId="77777777" w:rsidTr="0074213A">
        <w:trPr>
          <w:jc w:val="center"/>
        </w:trPr>
        <w:tc>
          <w:tcPr>
            <w:tcW w:w="2235" w:type="dxa"/>
          </w:tcPr>
          <w:p w14:paraId="272913F2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DEEEA6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ариант использования Ведение временных пар</w:t>
            </w:r>
          </w:p>
        </w:tc>
      </w:tr>
      <w:tr w:rsidR="00534E3A" w:rsidRPr="00E74C93" w14:paraId="5B65949F" w14:textId="77777777" w:rsidTr="0074213A">
        <w:trPr>
          <w:jc w:val="center"/>
        </w:trPr>
        <w:tc>
          <w:tcPr>
            <w:tcW w:w="2235" w:type="dxa"/>
          </w:tcPr>
          <w:p w14:paraId="4D2F2C0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5B993B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FF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-</w:t>
            </w:r>
          </w:p>
        </w:tc>
      </w:tr>
      <w:tr w:rsidR="00534E3A" w:rsidRPr="00E74C93" w14:paraId="3E5DD024" w14:textId="77777777" w:rsidTr="0074213A">
        <w:trPr>
          <w:jc w:val="center"/>
        </w:trPr>
        <w:tc>
          <w:tcPr>
            <w:tcW w:w="2235" w:type="dxa"/>
          </w:tcPr>
          <w:p w14:paraId="6303853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91B10B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784DB20F" w14:textId="77777777" w:rsidTr="0074213A">
        <w:trPr>
          <w:jc w:val="center"/>
        </w:trPr>
        <w:tc>
          <w:tcPr>
            <w:tcW w:w="2235" w:type="dxa"/>
          </w:tcPr>
          <w:p w14:paraId="3006D8B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1B56E1B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, что данные внесены, либо ошибка</w:t>
            </w:r>
          </w:p>
        </w:tc>
      </w:tr>
      <w:tr w:rsidR="00534E3A" w:rsidRPr="00E74C93" w14:paraId="2EAF352E" w14:textId="77777777" w:rsidTr="0074213A">
        <w:trPr>
          <w:jc w:val="center"/>
        </w:trPr>
        <w:tc>
          <w:tcPr>
            <w:tcW w:w="2235" w:type="dxa"/>
          </w:tcPr>
          <w:p w14:paraId="57B4E8C0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251FEF7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43C69D1A" w14:textId="77777777" w:rsidTr="0074213A">
        <w:trPr>
          <w:jc w:val="center"/>
        </w:trPr>
        <w:tc>
          <w:tcPr>
            <w:tcW w:w="2235" w:type="dxa"/>
          </w:tcPr>
          <w:p w14:paraId="1297EB53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92B78C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</w:tbl>
    <w:p w14:paraId="3585CA9C" w14:textId="77777777" w:rsidR="00534E3A" w:rsidRDefault="00534E3A" w:rsidP="00534E3A">
      <w:pPr>
        <w:spacing w:after="200" w:line="276" w:lineRule="auto"/>
      </w:pPr>
    </w:p>
    <w:p w14:paraId="68BA862E" w14:textId="3A33DFC2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00E70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33173C0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C24CA1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C1D5F6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6BA85CD" w14:textId="700287B7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4CABE3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5"/>
      </w:tblGrid>
      <w:tr w:rsidR="00534E3A" w:rsidRPr="00E74C93" w14:paraId="3A0F2C3D" w14:textId="77777777" w:rsidTr="0042442F">
        <w:trPr>
          <w:jc w:val="center"/>
        </w:trPr>
        <w:tc>
          <w:tcPr>
            <w:tcW w:w="2211" w:type="dxa"/>
          </w:tcPr>
          <w:p w14:paraId="793C45B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84C16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D298B56" w14:textId="77777777" w:rsidTr="0042442F">
        <w:trPr>
          <w:jc w:val="center"/>
        </w:trPr>
        <w:tc>
          <w:tcPr>
            <w:tcW w:w="2211" w:type="dxa"/>
          </w:tcPr>
          <w:p w14:paraId="7320F2E1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52128FF5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  <w:tr w:rsidR="00534E3A" w:rsidRPr="00E74C93" w14:paraId="3BD4E319" w14:textId="77777777" w:rsidTr="0042442F">
        <w:trPr>
          <w:jc w:val="center"/>
        </w:trPr>
        <w:tc>
          <w:tcPr>
            <w:tcW w:w="2211" w:type="dxa"/>
          </w:tcPr>
          <w:p w14:paraId="2DD33A36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B6CE68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Записать новые данные в БД</w:t>
            </w:r>
          </w:p>
        </w:tc>
      </w:tr>
      <w:tr w:rsidR="00534E3A" w:rsidRPr="00E74C93" w14:paraId="035377F0" w14:textId="77777777" w:rsidTr="0042442F">
        <w:trPr>
          <w:jc w:val="center"/>
        </w:trPr>
        <w:tc>
          <w:tcPr>
            <w:tcW w:w="2211" w:type="dxa"/>
          </w:tcPr>
          <w:p w14:paraId="7118FAF0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665FC69E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E688C19" w14:textId="77777777" w:rsidTr="0042442F">
        <w:trPr>
          <w:jc w:val="center"/>
        </w:trPr>
        <w:tc>
          <w:tcPr>
            <w:tcW w:w="2211" w:type="dxa"/>
          </w:tcPr>
          <w:p w14:paraId="342CF22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B5386D6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165B3F04" w14:textId="77777777" w:rsidTr="0042442F">
        <w:trPr>
          <w:jc w:val="center"/>
        </w:trPr>
        <w:tc>
          <w:tcPr>
            <w:tcW w:w="2211" w:type="dxa"/>
          </w:tcPr>
          <w:p w14:paraId="5BD35214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4" w:type="dxa"/>
          </w:tcPr>
          <w:p w14:paraId="5500AF8B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CA4FBFF" w14:textId="77777777" w:rsidTr="0042442F">
        <w:trPr>
          <w:jc w:val="center"/>
        </w:trPr>
        <w:tc>
          <w:tcPr>
            <w:tcW w:w="2211" w:type="dxa"/>
          </w:tcPr>
          <w:p w14:paraId="458D35EC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555A84C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  <w:tr w:rsidR="00534E3A" w:rsidRPr="00E74C93" w14:paraId="11FD04DC" w14:textId="77777777" w:rsidTr="0042442F">
        <w:trPr>
          <w:jc w:val="center"/>
        </w:trPr>
        <w:tc>
          <w:tcPr>
            <w:tcW w:w="2211" w:type="dxa"/>
          </w:tcPr>
          <w:p w14:paraId="30642B79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DE47F8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50C88EE" w14:textId="77777777" w:rsidTr="0042442F">
        <w:trPr>
          <w:jc w:val="center"/>
        </w:trPr>
        <w:tc>
          <w:tcPr>
            <w:tcW w:w="2211" w:type="dxa"/>
          </w:tcPr>
          <w:p w14:paraId="32B022D8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A3597C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B04CFBC" w14:textId="77777777" w:rsidTr="0042442F">
        <w:trPr>
          <w:jc w:val="center"/>
        </w:trPr>
        <w:tc>
          <w:tcPr>
            <w:tcW w:w="2210" w:type="dxa"/>
          </w:tcPr>
          <w:p w14:paraId="0E73DE6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0E28B718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и пользователе</w:t>
            </w:r>
          </w:p>
        </w:tc>
      </w:tr>
    </w:tbl>
    <w:p w14:paraId="12A24C19" w14:textId="77777777" w:rsidR="00534E3A" w:rsidRDefault="00534E3A" w:rsidP="00534E3A">
      <w:pPr>
        <w:spacing w:after="200" w:line="276" w:lineRule="auto"/>
        <w:rPr>
          <w:color w:val="FF0000"/>
        </w:rPr>
      </w:pPr>
    </w:p>
    <w:p w14:paraId="774E04AA" w14:textId="53BF360A" w:rsidR="00534E3A" w:rsidRPr="00F25EBB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40" w:name="_Toc503311568"/>
      <w:bookmarkStart w:id="41" w:name="_Toc512235596"/>
      <w:r w:rsidRPr="00F25EBB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bookmarkEnd w:id="40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1"/>
    </w:p>
    <w:p w14:paraId="0715E6B2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E3FF4BB" w14:textId="585652B6" w:rsidR="00534E3A" w:rsidRDefault="009641B9" w:rsidP="00534E3A">
      <w:r>
        <w:object w:dxaOrig="9586" w:dyaOrig="13035" w14:anchorId="1D90D55F">
          <v:shape id="_x0000_i1036" type="#_x0000_t75" style="width:467.25pt;height:635.25pt" o:ole="">
            <v:imagedata r:id="rId26" o:title=""/>
          </v:shape>
          <o:OLEObject Type="Embed" ProgID="Visio.Drawing.15" ShapeID="_x0000_i1036" DrawAspect="Content" ObjectID="_1587488459" r:id="rId27"/>
        </w:object>
      </w:r>
    </w:p>
    <w:p w14:paraId="269CA15F" w14:textId="47DAFF7F" w:rsidR="00534E3A" w:rsidRDefault="00534E3A" w:rsidP="00534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9. </w:t>
      </w:r>
      <w:r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</w:t>
      </w:r>
    </w:p>
    <w:p w14:paraId="61E781AA" w14:textId="3237B935" w:rsidR="00534E3A" w:rsidRPr="00473C8B" w:rsidRDefault="00534E3A" w:rsidP="00534E3A">
      <w:pPr>
        <w:spacing w:line="480" w:lineRule="auto"/>
        <w:jc w:val="center"/>
        <w:rPr>
          <w:rFonts w:ascii="Times New Roman" w:eastAsia="Helvetica" w:hAnsi="Times New Roman" w:cs="Times New Roman"/>
          <w:sz w:val="28"/>
        </w:rPr>
      </w:pPr>
      <w:r w:rsidRPr="00AE217D">
        <w:rPr>
          <w:rFonts w:ascii="Times New Roman" w:hAnsi="Times New Roman" w:cs="Times New Roman"/>
          <w:sz w:val="28"/>
          <w:szCs w:val="28"/>
        </w:rPr>
        <w:t>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096653E4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1.</w:t>
      </w:r>
    </w:p>
    <w:p w14:paraId="35AD1258" w14:textId="6E7C33BB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4BA57C8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5"/>
      </w:tblGrid>
      <w:tr w:rsidR="00534E3A" w:rsidRPr="00E74C93" w14:paraId="31CA6795" w14:textId="77777777" w:rsidTr="0042442F">
        <w:trPr>
          <w:jc w:val="center"/>
        </w:trPr>
        <w:tc>
          <w:tcPr>
            <w:tcW w:w="2210" w:type="dxa"/>
          </w:tcPr>
          <w:p w14:paraId="26A6461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3DBC96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F6C376C" w14:textId="77777777" w:rsidTr="0042442F">
        <w:trPr>
          <w:jc w:val="center"/>
        </w:trPr>
        <w:tc>
          <w:tcPr>
            <w:tcW w:w="2210" w:type="dxa"/>
          </w:tcPr>
          <w:p w14:paraId="3CF49FF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0FA887BE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ыбор операции ведения отсутствий</w:t>
            </w:r>
          </w:p>
        </w:tc>
      </w:tr>
      <w:tr w:rsidR="00534E3A" w:rsidRPr="00E74C93" w14:paraId="29DA00E6" w14:textId="77777777" w:rsidTr="0042442F">
        <w:trPr>
          <w:jc w:val="center"/>
        </w:trPr>
        <w:tc>
          <w:tcPr>
            <w:tcW w:w="2210" w:type="dxa"/>
          </w:tcPr>
          <w:p w14:paraId="05971B4E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0FF3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ткрыть окно для ведения отсутствий</w:t>
            </w:r>
          </w:p>
        </w:tc>
      </w:tr>
      <w:tr w:rsidR="00534E3A" w:rsidRPr="00E74C93" w14:paraId="34E7B398" w14:textId="77777777" w:rsidTr="0042442F">
        <w:trPr>
          <w:jc w:val="center"/>
        </w:trPr>
        <w:tc>
          <w:tcPr>
            <w:tcW w:w="2210" w:type="dxa"/>
          </w:tcPr>
          <w:p w14:paraId="2B6146D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4DE71399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8DA1B4" w14:textId="77777777" w:rsidTr="0042442F">
        <w:trPr>
          <w:jc w:val="center"/>
        </w:trPr>
        <w:tc>
          <w:tcPr>
            <w:tcW w:w="2210" w:type="dxa"/>
          </w:tcPr>
          <w:p w14:paraId="37E18DFC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310C62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6EDE9B86" w14:textId="77777777" w:rsidTr="0042442F">
        <w:trPr>
          <w:jc w:val="center"/>
        </w:trPr>
        <w:tc>
          <w:tcPr>
            <w:tcW w:w="2210" w:type="dxa"/>
          </w:tcPr>
          <w:p w14:paraId="7581355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78E7C78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39E522A" w14:textId="77777777" w:rsidTr="0042442F">
        <w:trPr>
          <w:jc w:val="center"/>
        </w:trPr>
        <w:tc>
          <w:tcPr>
            <w:tcW w:w="2211" w:type="dxa"/>
          </w:tcPr>
          <w:p w14:paraId="736C4C3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CB4EAB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1FD449E" w14:textId="77777777" w:rsidTr="0042442F">
        <w:trPr>
          <w:jc w:val="center"/>
        </w:trPr>
        <w:tc>
          <w:tcPr>
            <w:tcW w:w="2211" w:type="dxa"/>
          </w:tcPr>
          <w:p w14:paraId="4BC2F89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1C87355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F22DC6A" w14:textId="77777777" w:rsidTr="0042442F">
        <w:trPr>
          <w:jc w:val="center"/>
        </w:trPr>
        <w:tc>
          <w:tcPr>
            <w:tcW w:w="2211" w:type="dxa"/>
          </w:tcPr>
          <w:p w14:paraId="7C3E38D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A1768F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F0925A3" w14:textId="77777777" w:rsidTr="0042442F">
        <w:trPr>
          <w:jc w:val="center"/>
        </w:trPr>
        <w:tc>
          <w:tcPr>
            <w:tcW w:w="2211" w:type="dxa"/>
          </w:tcPr>
          <w:p w14:paraId="276EC51F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5F8CFE6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</w:tbl>
    <w:p w14:paraId="5CF5C517" w14:textId="77777777" w:rsidR="00534E3A" w:rsidRDefault="00534E3A" w:rsidP="00534E3A">
      <w:pPr>
        <w:spacing w:after="200" w:line="276" w:lineRule="auto"/>
      </w:pPr>
    </w:p>
    <w:p w14:paraId="5B96EC41" w14:textId="55D5106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7F25ED7" w14:textId="430E670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82D472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4BDFC7D" w14:textId="77777777" w:rsidTr="0042442F">
        <w:trPr>
          <w:jc w:val="center"/>
        </w:trPr>
        <w:tc>
          <w:tcPr>
            <w:tcW w:w="2211" w:type="dxa"/>
          </w:tcPr>
          <w:p w14:paraId="3C0F965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3D071B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2442F" w:rsidRPr="00E74C93" w14:paraId="623B437A" w14:textId="77777777" w:rsidTr="0042442F">
        <w:trPr>
          <w:jc w:val="center"/>
        </w:trPr>
        <w:tc>
          <w:tcPr>
            <w:tcW w:w="2211" w:type="dxa"/>
          </w:tcPr>
          <w:p w14:paraId="532F325D" w14:textId="1698999B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4ABE9F5" w14:textId="77499391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7E07E3B" w14:textId="77777777" w:rsidTr="0042442F">
        <w:trPr>
          <w:jc w:val="center"/>
        </w:trPr>
        <w:tc>
          <w:tcPr>
            <w:tcW w:w="2211" w:type="dxa"/>
          </w:tcPr>
          <w:p w14:paraId="178C212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75E1860C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239B7A5A" w14:textId="77777777" w:rsidTr="0042442F">
        <w:trPr>
          <w:jc w:val="center"/>
        </w:trPr>
        <w:tc>
          <w:tcPr>
            <w:tcW w:w="2211" w:type="dxa"/>
          </w:tcPr>
          <w:p w14:paraId="2A5791A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7C7B5C9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 xml:space="preserve">Дать возможность внести данные </w:t>
            </w:r>
          </w:p>
        </w:tc>
      </w:tr>
      <w:tr w:rsidR="00534E3A" w:rsidRPr="00E74C93" w14:paraId="1E6331C5" w14:textId="77777777" w:rsidTr="0042442F">
        <w:trPr>
          <w:jc w:val="center"/>
        </w:trPr>
        <w:tc>
          <w:tcPr>
            <w:tcW w:w="2211" w:type="dxa"/>
          </w:tcPr>
          <w:p w14:paraId="1EB1876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BA4DA9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281331" w14:textId="77777777" w:rsidTr="0042442F">
        <w:trPr>
          <w:jc w:val="center"/>
        </w:trPr>
        <w:tc>
          <w:tcPr>
            <w:tcW w:w="2211" w:type="dxa"/>
          </w:tcPr>
          <w:p w14:paraId="5E7914A7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661A2C7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403597F2" w14:textId="77777777" w:rsidTr="0042442F">
        <w:trPr>
          <w:jc w:val="center"/>
        </w:trPr>
        <w:tc>
          <w:tcPr>
            <w:tcW w:w="2211" w:type="dxa"/>
          </w:tcPr>
          <w:p w14:paraId="3D75095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DF4B7A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</w:tbl>
    <w:p w14:paraId="5CAF0DB9" w14:textId="233398AF" w:rsidR="0042442F" w:rsidRPr="0042442F" w:rsidRDefault="0042442F" w:rsidP="0042442F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2D6E3EB" w14:textId="77777777" w:rsidTr="0042442F">
        <w:trPr>
          <w:jc w:val="center"/>
        </w:trPr>
        <w:tc>
          <w:tcPr>
            <w:tcW w:w="2211" w:type="dxa"/>
          </w:tcPr>
          <w:p w14:paraId="6312ED7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82BC95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47964AD" w14:textId="77777777" w:rsidTr="0042442F">
        <w:trPr>
          <w:jc w:val="center"/>
        </w:trPr>
        <w:tc>
          <w:tcPr>
            <w:tcW w:w="2211" w:type="dxa"/>
          </w:tcPr>
          <w:p w14:paraId="38F290C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4CA8029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0CA59B3" w14:textId="77777777" w:rsidTr="0042442F">
        <w:trPr>
          <w:jc w:val="center"/>
        </w:trPr>
        <w:tc>
          <w:tcPr>
            <w:tcW w:w="2211" w:type="dxa"/>
          </w:tcPr>
          <w:p w14:paraId="201835A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5BCF750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Нажата кнопка Выбор операции ведения отсутствий</w:t>
            </w:r>
          </w:p>
        </w:tc>
      </w:tr>
      <w:tr w:rsidR="00534E3A" w:rsidRPr="00E74C93" w14:paraId="6AB40042" w14:textId="77777777" w:rsidTr="0042442F">
        <w:trPr>
          <w:jc w:val="center"/>
        </w:trPr>
        <w:tc>
          <w:tcPr>
            <w:tcW w:w="2211" w:type="dxa"/>
          </w:tcPr>
          <w:p w14:paraId="2DE00A0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6EDC53A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</w:tbl>
    <w:p w14:paraId="167ADB0A" w14:textId="77777777" w:rsidR="00534E3A" w:rsidRDefault="00534E3A" w:rsidP="00534E3A">
      <w:pPr>
        <w:spacing w:after="200" w:line="276" w:lineRule="auto"/>
      </w:pPr>
    </w:p>
    <w:p w14:paraId="30908E3D" w14:textId="3323F4F0" w:rsidR="00534E3A" w:rsidRDefault="00534E3A" w:rsidP="00883FA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4AD914E" w14:textId="0576C1CD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01AC1A5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09F7F06C" w14:textId="77777777" w:rsidTr="0074213A">
        <w:trPr>
          <w:jc w:val="center"/>
        </w:trPr>
        <w:tc>
          <w:tcPr>
            <w:tcW w:w="2235" w:type="dxa"/>
          </w:tcPr>
          <w:p w14:paraId="427AD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75D84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FB60233" w14:textId="77777777" w:rsidTr="0074213A">
        <w:trPr>
          <w:jc w:val="center"/>
        </w:trPr>
        <w:tc>
          <w:tcPr>
            <w:tcW w:w="2235" w:type="dxa"/>
          </w:tcPr>
          <w:p w14:paraId="07CF08D3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9232D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2C76FD9" w14:textId="77777777" w:rsidTr="0074213A">
        <w:trPr>
          <w:jc w:val="center"/>
        </w:trPr>
        <w:tc>
          <w:tcPr>
            <w:tcW w:w="2235" w:type="dxa"/>
          </w:tcPr>
          <w:p w14:paraId="047F6E6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7BAC294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ить БД на повторение отсутствия</w:t>
            </w:r>
          </w:p>
        </w:tc>
      </w:tr>
      <w:tr w:rsidR="00534E3A" w:rsidRPr="00E74C93" w14:paraId="0A6E9B93" w14:textId="77777777" w:rsidTr="0074213A">
        <w:trPr>
          <w:jc w:val="center"/>
        </w:trPr>
        <w:tc>
          <w:tcPr>
            <w:tcW w:w="2235" w:type="dxa"/>
          </w:tcPr>
          <w:p w14:paraId="781AA7A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9DB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EDBBC7" w14:textId="77777777" w:rsidTr="0074213A">
        <w:trPr>
          <w:jc w:val="center"/>
        </w:trPr>
        <w:tc>
          <w:tcPr>
            <w:tcW w:w="2235" w:type="dxa"/>
          </w:tcPr>
          <w:p w14:paraId="505318C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EEAD4A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54E958B0" w14:textId="77777777" w:rsidTr="0074213A">
        <w:trPr>
          <w:jc w:val="center"/>
        </w:trPr>
        <w:tc>
          <w:tcPr>
            <w:tcW w:w="2235" w:type="dxa"/>
          </w:tcPr>
          <w:p w14:paraId="08498D5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8C050D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2CEB226" w14:textId="77777777" w:rsidTr="0074213A">
        <w:trPr>
          <w:jc w:val="center"/>
        </w:trPr>
        <w:tc>
          <w:tcPr>
            <w:tcW w:w="2235" w:type="dxa"/>
          </w:tcPr>
          <w:p w14:paraId="16FC2DF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37BD78F" w14:textId="77777777" w:rsidR="00534E3A" w:rsidRPr="00B21F1E" w:rsidRDefault="00534E3A" w:rsidP="00A970DA">
            <w:pPr>
              <w:pStyle w:val="a4"/>
              <w:numPr>
                <w:ilvl w:val="0"/>
                <w:numId w:val="11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  <w:p w14:paraId="210974B3" w14:textId="77777777" w:rsidR="00534E3A" w:rsidRPr="00B21F1E" w:rsidRDefault="00534E3A" w:rsidP="00A970DA">
            <w:pPr>
              <w:pStyle w:val="a4"/>
              <w:numPr>
                <w:ilvl w:val="0"/>
                <w:numId w:val="11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, что такое отсутствие уже внесено в систему</w:t>
            </w:r>
          </w:p>
        </w:tc>
      </w:tr>
      <w:tr w:rsidR="00534E3A" w:rsidRPr="00E74C93" w14:paraId="3E2663CE" w14:textId="77777777" w:rsidTr="0074213A">
        <w:trPr>
          <w:jc w:val="center"/>
        </w:trPr>
        <w:tc>
          <w:tcPr>
            <w:tcW w:w="2235" w:type="dxa"/>
          </w:tcPr>
          <w:p w14:paraId="4E951B5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946DA0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заявка создана, либо ошибка</w:t>
            </w:r>
          </w:p>
        </w:tc>
      </w:tr>
      <w:tr w:rsidR="00534E3A" w:rsidRPr="00E74C93" w14:paraId="3C583CD9" w14:textId="77777777" w:rsidTr="0074213A">
        <w:trPr>
          <w:jc w:val="center"/>
        </w:trPr>
        <w:tc>
          <w:tcPr>
            <w:tcW w:w="2235" w:type="dxa"/>
          </w:tcPr>
          <w:p w14:paraId="61CFB0F2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7C42F51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6F91E95A" w14:textId="77777777" w:rsidTr="0074213A">
        <w:trPr>
          <w:jc w:val="center"/>
        </w:trPr>
        <w:tc>
          <w:tcPr>
            <w:tcW w:w="2235" w:type="dxa"/>
          </w:tcPr>
          <w:p w14:paraId="2023259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6562F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</w:tbl>
    <w:p w14:paraId="4BB2233F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BFF03FA" w14:textId="63C42AB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FB2412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C4B2F3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BBAF427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1484A5D" w14:textId="7A11E63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5D59A2A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201CFD65" w14:textId="77777777" w:rsidTr="00883FA4">
        <w:trPr>
          <w:jc w:val="center"/>
        </w:trPr>
        <w:tc>
          <w:tcPr>
            <w:tcW w:w="2210" w:type="dxa"/>
          </w:tcPr>
          <w:p w14:paraId="52C0FA5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04FCA9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D6CB857" w14:textId="77777777" w:rsidTr="00883FA4">
        <w:trPr>
          <w:jc w:val="center"/>
        </w:trPr>
        <w:tc>
          <w:tcPr>
            <w:tcW w:w="2210" w:type="dxa"/>
          </w:tcPr>
          <w:p w14:paraId="1331D80C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A39FB5B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  <w:tr w:rsidR="00534E3A" w:rsidRPr="00E74C93" w14:paraId="57ECB2A4" w14:textId="77777777" w:rsidTr="00883FA4">
        <w:trPr>
          <w:jc w:val="center"/>
        </w:trPr>
        <w:tc>
          <w:tcPr>
            <w:tcW w:w="2210" w:type="dxa"/>
          </w:tcPr>
          <w:p w14:paraId="6EE892D5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6B55DC2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б создании заявки, либо об ошибке</w:t>
            </w:r>
          </w:p>
        </w:tc>
      </w:tr>
      <w:tr w:rsidR="00534E3A" w:rsidRPr="00E74C93" w14:paraId="73B9F824" w14:textId="77777777" w:rsidTr="00883FA4">
        <w:trPr>
          <w:jc w:val="center"/>
        </w:trPr>
        <w:tc>
          <w:tcPr>
            <w:tcW w:w="2210" w:type="dxa"/>
          </w:tcPr>
          <w:p w14:paraId="2E8E2701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1E7B1AA5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8EA939B" w14:textId="77777777" w:rsidTr="00883FA4">
        <w:trPr>
          <w:jc w:val="center"/>
        </w:trPr>
        <w:tc>
          <w:tcPr>
            <w:tcW w:w="2210" w:type="dxa"/>
          </w:tcPr>
          <w:p w14:paraId="407172DE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5B5076C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7DD77CAA" w14:textId="77777777" w:rsidTr="00883FA4">
        <w:trPr>
          <w:jc w:val="center"/>
        </w:trPr>
        <w:tc>
          <w:tcPr>
            <w:tcW w:w="2210" w:type="dxa"/>
          </w:tcPr>
          <w:p w14:paraId="1A2D61D3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A0E9E30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2BC488D" w14:textId="77777777" w:rsidTr="00883FA4">
        <w:trPr>
          <w:jc w:val="center"/>
        </w:trPr>
        <w:tc>
          <w:tcPr>
            <w:tcW w:w="2210" w:type="dxa"/>
          </w:tcPr>
          <w:p w14:paraId="4ED66ECF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365C827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15D8E66" w14:textId="77777777" w:rsidTr="00883FA4">
        <w:trPr>
          <w:jc w:val="center"/>
        </w:trPr>
        <w:tc>
          <w:tcPr>
            <w:tcW w:w="2210" w:type="dxa"/>
          </w:tcPr>
          <w:p w14:paraId="4C380E8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1D9251E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12096C80" w14:textId="77777777" w:rsidTr="00883FA4">
        <w:trPr>
          <w:jc w:val="center"/>
        </w:trPr>
        <w:tc>
          <w:tcPr>
            <w:tcW w:w="2212" w:type="dxa"/>
          </w:tcPr>
          <w:p w14:paraId="48105D0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36CDD8F8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BC3D57F" w14:textId="77777777" w:rsidTr="00883FA4">
        <w:trPr>
          <w:jc w:val="center"/>
        </w:trPr>
        <w:tc>
          <w:tcPr>
            <w:tcW w:w="2212" w:type="dxa"/>
          </w:tcPr>
          <w:p w14:paraId="0E942C24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56E190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сообщением</w:t>
            </w:r>
          </w:p>
        </w:tc>
      </w:tr>
    </w:tbl>
    <w:p w14:paraId="32E257CF" w14:textId="77777777" w:rsidR="00534E3A" w:rsidRDefault="00534E3A" w:rsidP="00534E3A">
      <w:pPr>
        <w:spacing w:after="200" w:line="276" w:lineRule="auto"/>
      </w:pPr>
    </w:p>
    <w:p w14:paraId="304F5E8A" w14:textId="742ED4DF" w:rsidR="00534E3A" w:rsidRPr="00826235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42" w:name="_Toc503311569"/>
      <w:bookmarkStart w:id="43" w:name="_Toc512235597"/>
      <w:r w:rsidRPr="00826235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bookmarkEnd w:id="42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3"/>
    </w:p>
    <w:p w14:paraId="6FEAB2C4" w14:textId="77777777" w:rsidR="00534E3A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19D8F2DB" w14:textId="2960733E" w:rsidR="00534E3A" w:rsidRDefault="009641B9" w:rsidP="00534E3A">
      <w:pPr>
        <w:spacing w:after="0" w:line="360" w:lineRule="auto"/>
        <w:ind w:firstLine="425"/>
        <w:jc w:val="center"/>
      </w:pPr>
      <w:r>
        <w:object w:dxaOrig="9586" w:dyaOrig="24945" w14:anchorId="3ED91752">
          <v:shape id="_x0000_i1037" type="#_x0000_t75" style="width:279.75pt;height:728.25pt" o:ole="">
            <v:imagedata r:id="rId28" o:title=""/>
          </v:shape>
          <o:OLEObject Type="Embed" ProgID="Visio.Drawing.15" ShapeID="_x0000_i1037" DrawAspect="Content" ObjectID="_1587488460" r:id="rId29"/>
        </w:object>
      </w:r>
    </w:p>
    <w:p w14:paraId="32E97388" w14:textId="45EB3E38" w:rsidR="00534E3A" w:rsidRDefault="00534E3A" w:rsidP="00534E3A">
      <w:pPr>
        <w:jc w:val="center"/>
        <w:rPr>
          <w:rFonts w:ascii="Times New Roman" w:eastAsia="Helvetica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10. </w:t>
      </w:r>
      <w:r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4101F62F" w14:textId="77777777" w:rsidR="00534E3A" w:rsidRDefault="00534E3A" w:rsidP="00534E3A">
      <w:pPr>
        <w:jc w:val="center"/>
      </w:pPr>
    </w:p>
    <w:p w14:paraId="034E3162" w14:textId="4B146E8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9C93AF1" w14:textId="16D67EF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67E70E2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BF793F6" w14:textId="77777777" w:rsidTr="00883FA4">
        <w:trPr>
          <w:jc w:val="center"/>
        </w:trPr>
        <w:tc>
          <w:tcPr>
            <w:tcW w:w="2211" w:type="dxa"/>
          </w:tcPr>
          <w:p w14:paraId="261821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06D2B1B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83FA4" w:rsidRPr="00E74C93" w14:paraId="41DC4DD9" w14:textId="77777777" w:rsidTr="00883FA4">
        <w:trPr>
          <w:jc w:val="center"/>
        </w:trPr>
        <w:tc>
          <w:tcPr>
            <w:tcW w:w="2211" w:type="dxa"/>
          </w:tcPr>
          <w:p w14:paraId="52924DCE" w14:textId="3BA354AD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1BFB053" w14:textId="03F43855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1CA792D" w14:textId="77777777" w:rsidTr="00883FA4">
        <w:trPr>
          <w:jc w:val="center"/>
        </w:trPr>
        <w:tc>
          <w:tcPr>
            <w:tcW w:w="2211" w:type="dxa"/>
          </w:tcPr>
          <w:p w14:paraId="43F43B3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9016E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7C27FCDC" w14:textId="77777777" w:rsidTr="00883FA4">
        <w:trPr>
          <w:jc w:val="center"/>
        </w:trPr>
        <w:tc>
          <w:tcPr>
            <w:tcW w:w="2211" w:type="dxa"/>
          </w:tcPr>
          <w:p w14:paraId="3F97791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10DDEC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всех графиков</w:t>
            </w:r>
          </w:p>
        </w:tc>
      </w:tr>
      <w:tr w:rsidR="00534E3A" w:rsidRPr="00E74C93" w14:paraId="63EADF84" w14:textId="77777777" w:rsidTr="00883FA4">
        <w:trPr>
          <w:jc w:val="center"/>
        </w:trPr>
        <w:tc>
          <w:tcPr>
            <w:tcW w:w="2211" w:type="dxa"/>
          </w:tcPr>
          <w:p w14:paraId="251C8733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527B6BFE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EA7DCC" w14:textId="77777777" w:rsidTr="00883FA4">
        <w:trPr>
          <w:jc w:val="center"/>
        </w:trPr>
        <w:tc>
          <w:tcPr>
            <w:tcW w:w="2211" w:type="dxa"/>
          </w:tcPr>
          <w:p w14:paraId="448DA88A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878AF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</w:tbl>
    <w:p w14:paraId="4B21D34B" w14:textId="546E31DF" w:rsidR="00883FA4" w:rsidRPr="00883FA4" w:rsidRDefault="00883FA4" w:rsidP="00883FA4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6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883FA4" w:rsidRPr="00E74C93" w14:paraId="4A31A51C" w14:textId="77777777" w:rsidTr="00883FA4">
        <w:trPr>
          <w:jc w:val="center"/>
        </w:trPr>
        <w:tc>
          <w:tcPr>
            <w:tcW w:w="2211" w:type="dxa"/>
          </w:tcPr>
          <w:p w14:paraId="78F5DE93" w14:textId="6D97FBBC" w:rsidR="00883FA4" w:rsidRPr="00DB6878" w:rsidRDefault="00883FA4" w:rsidP="00883FA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B68AFEC" w14:textId="7AA14FF5" w:rsidR="00883FA4" w:rsidRPr="00883FA4" w:rsidRDefault="00883FA4" w:rsidP="00883FA4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0A75AA44" w14:textId="77777777" w:rsidTr="00883FA4">
        <w:trPr>
          <w:jc w:val="center"/>
        </w:trPr>
        <w:tc>
          <w:tcPr>
            <w:tcW w:w="2211" w:type="dxa"/>
          </w:tcPr>
          <w:p w14:paraId="51E8B5B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78F95E0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FE291FC" w14:textId="77777777" w:rsidTr="00883FA4">
        <w:trPr>
          <w:jc w:val="center"/>
        </w:trPr>
        <w:tc>
          <w:tcPr>
            <w:tcW w:w="2211" w:type="dxa"/>
          </w:tcPr>
          <w:p w14:paraId="5F1197C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40F91D3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4E678E" w14:textId="77777777" w:rsidTr="00883FA4">
        <w:trPr>
          <w:jc w:val="center"/>
        </w:trPr>
        <w:tc>
          <w:tcPr>
            <w:tcW w:w="2211" w:type="dxa"/>
          </w:tcPr>
          <w:p w14:paraId="22074392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BB7F56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а для ввода нормативного рабочего дня</w:t>
            </w:r>
          </w:p>
        </w:tc>
      </w:tr>
      <w:tr w:rsidR="00534E3A" w:rsidRPr="00E74C93" w14:paraId="2EACBE2C" w14:textId="77777777" w:rsidTr="00883FA4">
        <w:trPr>
          <w:jc w:val="center"/>
        </w:trPr>
        <w:tc>
          <w:tcPr>
            <w:tcW w:w="2211" w:type="dxa"/>
          </w:tcPr>
          <w:p w14:paraId="79E7851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41E94FF2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C96516" w14:textId="77777777" w:rsidTr="00883FA4">
        <w:trPr>
          <w:jc w:val="center"/>
        </w:trPr>
        <w:tc>
          <w:tcPr>
            <w:tcW w:w="2211" w:type="dxa"/>
          </w:tcPr>
          <w:p w14:paraId="34086DDC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26B5C8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</w:tbl>
    <w:p w14:paraId="6837BFC0" w14:textId="77777777" w:rsidR="00534E3A" w:rsidRDefault="00534E3A" w:rsidP="00534E3A">
      <w:pPr>
        <w:spacing w:after="200" w:line="276" w:lineRule="auto"/>
      </w:pPr>
    </w:p>
    <w:p w14:paraId="3DC422E2" w14:textId="095DD544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87B14CA" w14:textId="64E1BF1B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14D957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7B85E39F" w14:textId="77777777" w:rsidTr="00883FA4">
        <w:trPr>
          <w:jc w:val="center"/>
        </w:trPr>
        <w:tc>
          <w:tcPr>
            <w:tcW w:w="2210" w:type="dxa"/>
          </w:tcPr>
          <w:p w14:paraId="70F747F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98FC5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041066" w14:textId="77777777" w:rsidTr="00883FA4">
        <w:trPr>
          <w:jc w:val="center"/>
        </w:trPr>
        <w:tc>
          <w:tcPr>
            <w:tcW w:w="2210" w:type="dxa"/>
          </w:tcPr>
          <w:p w14:paraId="5A7A3B4E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1E41F29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0C47CEF8" w14:textId="77777777" w:rsidTr="00883FA4">
        <w:trPr>
          <w:jc w:val="center"/>
        </w:trPr>
        <w:tc>
          <w:tcPr>
            <w:tcW w:w="2210" w:type="dxa"/>
          </w:tcPr>
          <w:p w14:paraId="2DF603D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135" w:type="dxa"/>
          </w:tcPr>
          <w:p w14:paraId="51FDAFA3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данные о новом графике</w:t>
            </w:r>
          </w:p>
        </w:tc>
      </w:tr>
      <w:tr w:rsidR="00534E3A" w:rsidRPr="00E74C93" w14:paraId="2F5B0FDE" w14:textId="77777777" w:rsidTr="00883FA4">
        <w:trPr>
          <w:jc w:val="center"/>
        </w:trPr>
        <w:tc>
          <w:tcPr>
            <w:tcW w:w="2210" w:type="dxa"/>
          </w:tcPr>
          <w:p w14:paraId="39DBAFE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3BF7E0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9499CC2" w14:textId="77777777" w:rsidTr="00883FA4">
        <w:trPr>
          <w:jc w:val="center"/>
        </w:trPr>
        <w:tc>
          <w:tcPr>
            <w:tcW w:w="2210" w:type="dxa"/>
          </w:tcPr>
          <w:p w14:paraId="537C738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686DC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22B3E727" w14:textId="77777777" w:rsidTr="00883FA4">
        <w:trPr>
          <w:jc w:val="center"/>
        </w:trPr>
        <w:tc>
          <w:tcPr>
            <w:tcW w:w="2210" w:type="dxa"/>
          </w:tcPr>
          <w:p w14:paraId="680F69E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25FDD2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ного графика</w:t>
            </w:r>
          </w:p>
        </w:tc>
      </w:tr>
      <w:tr w:rsidR="00534E3A" w:rsidRPr="00E74C93" w14:paraId="3071ACE8" w14:textId="77777777" w:rsidTr="00883FA4">
        <w:trPr>
          <w:jc w:val="center"/>
        </w:trPr>
        <w:tc>
          <w:tcPr>
            <w:tcW w:w="2210" w:type="dxa"/>
          </w:tcPr>
          <w:p w14:paraId="6AB78FA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F0F7E6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2E74282" w14:textId="77777777" w:rsidTr="00883FA4">
        <w:trPr>
          <w:jc w:val="center"/>
        </w:trPr>
        <w:tc>
          <w:tcPr>
            <w:tcW w:w="2210" w:type="dxa"/>
          </w:tcPr>
          <w:p w14:paraId="1403188D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5D18BA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7B1B7D3" w14:textId="77777777" w:rsidTr="00883FA4">
        <w:trPr>
          <w:jc w:val="center"/>
        </w:trPr>
        <w:tc>
          <w:tcPr>
            <w:tcW w:w="2210" w:type="dxa"/>
          </w:tcPr>
          <w:p w14:paraId="5177B39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7830802A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5C0B999D" w14:textId="77777777" w:rsidTr="00883FA4">
        <w:trPr>
          <w:jc w:val="center"/>
        </w:trPr>
        <w:tc>
          <w:tcPr>
            <w:tcW w:w="2210" w:type="dxa"/>
          </w:tcPr>
          <w:p w14:paraId="77E6217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529FEB1D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4111352" w14:textId="77777777" w:rsidR="00534E3A" w:rsidRDefault="00534E3A" w:rsidP="00534E3A">
      <w:pPr>
        <w:spacing w:after="200" w:line="276" w:lineRule="auto"/>
      </w:pPr>
    </w:p>
    <w:p w14:paraId="5E1F1138" w14:textId="09ADCD2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8E488C7" w14:textId="76C62301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226028A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97C07D2" w14:textId="77777777" w:rsidTr="0074213A">
        <w:trPr>
          <w:jc w:val="center"/>
        </w:trPr>
        <w:tc>
          <w:tcPr>
            <w:tcW w:w="2235" w:type="dxa"/>
          </w:tcPr>
          <w:p w14:paraId="5E04CA9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DCCB9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DFD1DAB" w14:textId="77777777" w:rsidTr="0074213A">
        <w:trPr>
          <w:jc w:val="center"/>
        </w:trPr>
        <w:tc>
          <w:tcPr>
            <w:tcW w:w="2235" w:type="dxa"/>
          </w:tcPr>
          <w:p w14:paraId="3644EFB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DACEC9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7DFFB959" w14:textId="77777777" w:rsidTr="0074213A">
        <w:trPr>
          <w:jc w:val="center"/>
        </w:trPr>
        <w:tc>
          <w:tcPr>
            <w:tcW w:w="2235" w:type="dxa"/>
          </w:tcPr>
          <w:p w14:paraId="32680788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BF5C12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графике с данными в БД</w:t>
            </w:r>
          </w:p>
        </w:tc>
      </w:tr>
      <w:tr w:rsidR="00534E3A" w:rsidRPr="00E74C93" w14:paraId="23682BEA" w14:textId="77777777" w:rsidTr="0074213A">
        <w:trPr>
          <w:jc w:val="center"/>
        </w:trPr>
        <w:tc>
          <w:tcPr>
            <w:tcW w:w="2235" w:type="dxa"/>
          </w:tcPr>
          <w:p w14:paraId="567696C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E83051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A3DCA53" w14:textId="77777777" w:rsidTr="0074213A">
        <w:trPr>
          <w:jc w:val="center"/>
        </w:trPr>
        <w:tc>
          <w:tcPr>
            <w:tcW w:w="2235" w:type="dxa"/>
          </w:tcPr>
          <w:p w14:paraId="6E69659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6ADA1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060C10AB" w14:textId="77777777" w:rsidTr="0074213A">
        <w:trPr>
          <w:jc w:val="center"/>
        </w:trPr>
        <w:tc>
          <w:tcPr>
            <w:tcW w:w="2235" w:type="dxa"/>
          </w:tcPr>
          <w:p w14:paraId="7F8792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09CD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7FDE843" w14:textId="77777777" w:rsidTr="0074213A">
        <w:trPr>
          <w:jc w:val="center"/>
        </w:trPr>
        <w:tc>
          <w:tcPr>
            <w:tcW w:w="2235" w:type="dxa"/>
          </w:tcPr>
          <w:p w14:paraId="17E8124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D12742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3020E643" w14:textId="77777777" w:rsidTr="0074213A">
        <w:trPr>
          <w:jc w:val="center"/>
        </w:trPr>
        <w:tc>
          <w:tcPr>
            <w:tcW w:w="2235" w:type="dxa"/>
          </w:tcPr>
          <w:p w14:paraId="32C416C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7A9975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график уже существует</w:t>
            </w:r>
          </w:p>
        </w:tc>
      </w:tr>
      <w:tr w:rsidR="00534E3A" w:rsidRPr="00E74C93" w14:paraId="406FE46C" w14:textId="77777777" w:rsidTr="0074213A">
        <w:trPr>
          <w:jc w:val="center"/>
        </w:trPr>
        <w:tc>
          <w:tcPr>
            <w:tcW w:w="2235" w:type="dxa"/>
          </w:tcPr>
          <w:p w14:paraId="792E6E81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55246B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1A32F361" w14:textId="77777777" w:rsidTr="0074213A">
        <w:trPr>
          <w:jc w:val="center"/>
        </w:trPr>
        <w:tc>
          <w:tcPr>
            <w:tcW w:w="2235" w:type="dxa"/>
          </w:tcPr>
          <w:p w14:paraId="1F9AEC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56D391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</w:tbl>
    <w:p w14:paraId="2FAF9E8A" w14:textId="77777777" w:rsidR="00534E3A" w:rsidRDefault="00534E3A" w:rsidP="00534E3A">
      <w:pPr>
        <w:spacing w:after="200" w:line="276" w:lineRule="auto"/>
      </w:pPr>
    </w:p>
    <w:p w14:paraId="123D43D2" w14:textId="3FB09B0E" w:rsidR="00534E3A" w:rsidRDefault="00534E3A" w:rsidP="00C174AC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35F9CB0" w14:textId="7D67017E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160AFE2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2ECE0263" w14:textId="77777777" w:rsidTr="00C174AC">
        <w:trPr>
          <w:jc w:val="center"/>
        </w:trPr>
        <w:tc>
          <w:tcPr>
            <w:tcW w:w="2210" w:type="dxa"/>
          </w:tcPr>
          <w:p w14:paraId="3EC40AE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1E44F9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74AC" w:rsidRPr="00E74C93" w14:paraId="665AC0A6" w14:textId="77777777" w:rsidTr="00C174AC">
        <w:trPr>
          <w:jc w:val="center"/>
        </w:trPr>
        <w:tc>
          <w:tcPr>
            <w:tcW w:w="2210" w:type="dxa"/>
          </w:tcPr>
          <w:p w14:paraId="594477B8" w14:textId="429D7C04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5" w:type="dxa"/>
          </w:tcPr>
          <w:p w14:paraId="32B1B432" w14:textId="2EAB8BE2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6C2932C" w14:textId="77777777" w:rsidTr="00C174AC">
        <w:trPr>
          <w:jc w:val="center"/>
        </w:trPr>
        <w:tc>
          <w:tcPr>
            <w:tcW w:w="2210" w:type="dxa"/>
          </w:tcPr>
          <w:p w14:paraId="303E6217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6445D9D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6988BA2" w14:textId="77777777" w:rsidTr="00C174AC">
        <w:trPr>
          <w:jc w:val="center"/>
        </w:trPr>
        <w:tc>
          <w:tcPr>
            <w:tcW w:w="2210" w:type="dxa"/>
          </w:tcPr>
          <w:p w14:paraId="5194F42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5A68191E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о новом сокращенном дне в рабочем графике</w:t>
            </w:r>
          </w:p>
        </w:tc>
      </w:tr>
      <w:tr w:rsidR="00534E3A" w:rsidRPr="00E74C93" w14:paraId="5F9B0932" w14:textId="77777777" w:rsidTr="00C174AC">
        <w:trPr>
          <w:jc w:val="center"/>
        </w:trPr>
        <w:tc>
          <w:tcPr>
            <w:tcW w:w="2210" w:type="dxa"/>
          </w:tcPr>
          <w:p w14:paraId="0531A9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5D4949A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E67CD54" w14:textId="77777777" w:rsidTr="00C174AC">
        <w:trPr>
          <w:jc w:val="center"/>
        </w:trPr>
        <w:tc>
          <w:tcPr>
            <w:tcW w:w="2210" w:type="dxa"/>
          </w:tcPr>
          <w:p w14:paraId="59BC9D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3E8A0A6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4529B398" w14:textId="77777777" w:rsidTr="00C174AC">
        <w:trPr>
          <w:jc w:val="center"/>
        </w:trPr>
        <w:tc>
          <w:tcPr>
            <w:tcW w:w="2210" w:type="dxa"/>
          </w:tcPr>
          <w:p w14:paraId="6F3D05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12FE69B3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ия</w:t>
            </w:r>
          </w:p>
        </w:tc>
      </w:tr>
      <w:tr w:rsidR="00534E3A" w:rsidRPr="00E74C93" w14:paraId="097F3319" w14:textId="77777777" w:rsidTr="00C174AC">
        <w:trPr>
          <w:jc w:val="center"/>
        </w:trPr>
        <w:tc>
          <w:tcPr>
            <w:tcW w:w="2210" w:type="dxa"/>
          </w:tcPr>
          <w:p w14:paraId="6BDBB791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671E1E59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06221C32" w14:textId="3E957D03" w:rsidR="00C174AC" w:rsidRPr="00C174AC" w:rsidRDefault="00C174AC" w:rsidP="00C174AC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C174AC" w:rsidRPr="00E74C93" w14:paraId="08206F21" w14:textId="77777777" w:rsidTr="00C174AC">
        <w:trPr>
          <w:jc w:val="center"/>
        </w:trPr>
        <w:tc>
          <w:tcPr>
            <w:tcW w:w="2210" w:type="dxa"/>
          </w:tcPr>
          <w:p w14:paraId="45297585" w14:textId="5F53F624" w:rsidR="00C174AC" w:rsidRPr="006130A8" w:rsidRDefault="00C174AC" w:rsidP="00C174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5" w:type="dxa"/>
          </w:tcPr>
          <w:p w14:paraId="628E4CAD" w14:textId="3316A2EA" w:rsidR="00C174AC" w:rsidRPr="006130A8" w:rsidRDefault="00C174AC" w:rsidP="00C174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1E4FF8CE" w14:textId="77777777" w:rsidTr="00C174AC">
        <w:trPr>
          <w:jc w:val="center"/>
        </w:trPr>
        <w:tc>
          <w:tcPr>
            <w:tcW w:w="2210" w:type="dxa"/>
          </w:tcPr>
          <w:p w14:paraId="6FD7F5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4AFB1B37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8B1FE72" w14:textId="77777777" w:rsidTr="00C174AC">
        <w:trPr>
          <w:jc w:val="center"/>
        </w:trPr>
        <w:tc>
          <w:tcPr>
            <w:tcW w:w="2210" w:type="dxa"/>
          </w:tcPr>
          <w:p w14:paraId="7D08B8EB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2AB178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705A807" w14:textId="77777777" w:rsidTr="00C174AC">
        <w:trPr>
          <w:jc w:val="center"/>
        </w:trPr>
        <w:tc>
          <w:tcPr>
            <w:tcW w:w="2210" w:type="dxa"/>
          </w:tcPr>
          <w:p w14:paraId="2F7B0693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DB800DC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6F0BDF8B" w14:textId="77777777" w:rsidR="00534E3A" w:rsidRDefault="00534E3A" w:rsidP="00534E3A">
      <w:pPr>
        <w:spacing w:after="200" w:line="276" w:lineRule="auto"/>
      </w:pPr>
    </w:p>
    <w:p w14:paraId="358BD0E2" w14:textId="0B919E93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. 4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FD92B78" w14:textId="5A5BBF4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Таблица</w:t>
      </w:r>
      <w:r w:rsidR="00940B90">
        <w:rPr>
          <w:rFonts w:ascii="Times New Roman" w:hAnsi="Times New Roman" w:cs="Times New Roman"/>
          <w:color w:val="000000"/>
          <w:sz w:val="28"/>
        </w:rPr>
        <w:t xml:space="preserve"> 40</w:t>
      </w:r>
    </w:p>
    <w:p w14:paraId="59656B5D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5"/>
      </w:tblGrid>
      <w:tr w:rsidR="00534E3A" w:rsidRPr="00E74C93" w14:paraId="748A513B" w14:textId="77777777" w:rsidTr="00A427D0">
        <w:trPr>
          <w:jc w:val="center"/>
        </w:trPr>
        <w:tc>
          <w:tcPr>
            <w:tcW w:w="2210" w:type="dxa"/>
          </w:tcPr>
          <w:p w14:paraId="22D4C7A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7FBDE4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A378437" w14:textId="77777777" w:rsidTr="00A427D0">
        <w:trPr>
          <w:jc w:val="center"/>
        </w:trPr>
        <w:tc>
          <w:tcPr>
            <w:tcW w:w="2210" w:type="dxa"/>
          </w:tcPr>
          <w:p w14:paraId="795B3AAB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3BE6A43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A79704B" w14:textId="77777777" w:rsidTr="00A427D0">
        <w:trPr>
          <w:jc w:val="center"/>
        </w:trPr>
        <w:tc>
          <w:tcPr>
            <w:tcW w:w="2210" w:type="dxa"/>
          </w:tcPr>
          <w:p w14:paraId="5ED7F37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DA412F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сокращенном дне с данными в БД</w:t>
            </w:r>
          </w:p>
        </w:tc>
      </w:tr>
      <w:tr w:rsidR="00534E3A" w:rsidRPr="00E74C93" w14:paraId="44F62DD3" w14:textId="77777777" w:rsidTr="00A427D0">
        <w:trPr>
          <w:jc w:val="center"/>
        </w:trPr>
        <w:tc>
          <w:tcPr>
            <w:tcW w:w="2210" w:type="dxa"/>
          </w:tcPr>
          <w:p w14:paraId="5FD5B4C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135" w:type="dxa"/>
          </w:tcPr>
          <w:p w14:paraId="24860839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9F5A732" w14:textId="77777777" w:rsidTr="00A427D0">
        <w:trPr>
          <w:jc w:val="center"/>
        </w:trPr>
        <w:tc>
          <w:tcPr>
            <w:tcW w:w="2210" w:type="dxa"/>
          </w:tcPr>
          <w:p w14:paraId="3348DD8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0D686BA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B956276" w14:textId="77777777" w:rsidTr="00A427D0">
        <w:trPr>
          <w:jc w:val="center"/>
        </w:trPr>
        <w:tc>
          <w:tcPr>
            <w:tcW w:w="2210" w:type="dxa"/>
          </w:tcPr>
          <w:p w14:paraId="601C33B4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4F87B0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431A4" w14:textId="77777777" w:rsidTr="00A427D0">
        <w:trPr>
          <w:jc w:val="center"/>
        </w:trPr>
        <w:tc>
          <w:tcPr>
            <w:tcW w:w="2210" w:type="dxa"/>
          </w:tcPr>
          <w:p w14:paraId="6CEF204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2CB74F9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5A12460B" w14:textId="77777777" w:rsidTr="00A427D0">
        <w:trPr>
          <w:jc w:val="center"/>
        </w:trPr>
        <w:tc>
          <w:tcPr>
            <w:tcW w:w="2210" w:type="dxa"/>
          </w:tcPr>
          <w:p w14:paraId="77A10A63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78185F7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день уже существует</w:t>
            </w:r>
          </w:p>
        </w:tc>
      </w:tr>
      <w:tr w:rsidR="00534E3A" w:rsidRPr="00E74C93" w14:paraId="7529D342" w14:textId="77777777" w:rsidTr="00A427D0">
        <w:trPr>
          <w:jc w:val="center"/>
        </w:trPr>
        <w:tc>
          <w:tcPr>
            <w:tcW w:w="2211" w:type="dxa"/>
          </w:tcPr>
          <w:p w14:paraId="20781BC0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ACD685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9CA4516" w14:textId="77777777" w:rsidTr="00A427D0">
        <w:trPr>
          <w:jc w:val="center"/>
        </w:trPr>
        <w:tc>
          <w:tcPr>
            <w:tcW w:w="2211" w:type="dxa"/>
          </w:tcPr>
          <w:p w14:paraId="609A8781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234D5BD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</w:tbl>
    <w:p w14:paraId="0FC95D59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B0ED894" w14:textId="2790E570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BDB7459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786DA952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002CD6A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1123115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39776EA" w14:textId="168F4336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4B9BDF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0B594271" w14:textId="77777777" w:rsidTr="0074213A">
        <w:trPr>
          <w:jc w:val="center"/>
        </w:trPr>
        <w:tc>
          <w:tcPr>
            <w:tcW w:w="2235" w:type="dxa"/>
          </w:tcPr>
          <w:p w14:paraId="04BA314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6007A1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6A8915" w14:textId="77777777" w:rsidTr="0074213A">
        <w:trPr>
          <w:jc w:val="center"/>
        </w:trPr>
        <w:tc>
          <w:tcPr>
            <w:tcW w:w="2235" w:type="dxa"/>
          </w:tcPr>
          <w:p w14:paraId="7A569A6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76F3C5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00A95104" w14:textId="77777777" w:rsidTr="0074213A">
        <w:trPr>
          <w:jc w:val="center"/>
        </w:trPr>
        <w:tc>
          <w:tcPr>
            <w:tcW w:w="2235" w:type="dxa"/>
          </w:tcPr>
          <w:p w14:paraId="5F19BC4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959AF5C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ередать данных, хранящиеся в пропуске</w:t>
            </w:r>
          </w:p>
        </w:tc>
      </w:tr>
      <w:tr w:rsidR="00534E3A" w:rsidRPr="00E74C93" w14:paraId="028486D7" w14:textId="77777777" w:rsidTr="0074213A">
        <w:trPr>
          <w:jc w:val="center"/>
        </w:trPr>
        <w:tc>
          <w:tcPr>
            <w:tcW w:w="2235" w:type="dxa"/>
          </w:tcPr>
          <w:p w14:paraId="7A95ABD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AEE4972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D171228" w14:textId="77777777" w:rsidTr="0074213A">
        <w:trPr>
          <w:jc w:val="center"/>
        </w:trPr>
        <w:tc>
          <w:tcPr>
            <w:tcW w:w="2235" w:type="dxa"/>
          </w:tcPr>
          <w:p w14:paraId="313593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F5D65C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59E3D0E8" w14:textId="77777777" w:rsidTr="0074213A">
        <w:trPr>
          <w:jc w:val="center"/>
        </w:trPr>
        <w:tc>
          <w:tcPr>
            <w:tcW w:w="2235" w:type="dxa"/>
          </w:tcPr>
          <w:p w14:paraId="29207AA6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E0DFE5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C345002" w14:textId="77777777" w:rsidTr="0074213A">
        <w:trPr>
          <w:jc w:val="center"/>
        </w:trPr>
        <w:tc>
          <w:tcPr>
            <w:tcW w:w="2235" w:type="dxa"/>
          </w:tcPr>
          <w:p w14:paraId="13D24B0C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595BB0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3124D96" w14:textId="77777777" w:rsidTr="0074213A">
        <w:trPr>
          <w:jc w:val="center"/>
        </w:trPr>
        <w:tc>
          <w:tcPr>
            <w:tcW w:w="2235" w:type="dxa"/>
          </w:tcPr>
          <w:p w14:paraId="5DEE4879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95F2B7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42004BC1" w14:textId="77777777" w:rsidTr="0074213A">
        <w:trPr>
          <w:jc w:val="center"/>
        </w:trPr>
        <w:tc>
          <w:tcPr>
            <w:tcW w:w="2235" w:type="dxa"/>
          </w:tcPr>
          <w:p w14:paraId="203774E5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8C4358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BA9CEAA" w14:textId="77777777" w:rsidTr="0074213A">
        <w:trPr>
          <w:jc w:val="center"/>
        </w:trPr>
        <w:tc>
          <w:tcPr>
            <w:tcW w:w="2235" w:type="dxa"/>
          </w:tcPr>
          <w:p w14:paraId="2066FB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9C0272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C6A3A0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24027EF" w14:textId="3F303A71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248C110" w14:textId="5BF34A6F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0C232FF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73ACA04" w14:textId="77777777" w:rsidTr="007917B7">
        <w:trPr>
          <w:jc w:val="center"/>
        </w:trPr>
        <w:tc>
          <w:tcPr>
            <w:tcW w:w="2211" w:type="dxa"/>
          </w:tcPr>
          <w:p w14:paraId="3CF5116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AA10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917B7" w:rsidRPr="00E74C93" w14:paraId="7B016FE1" w14:textId="77777777" w:rsidTr="007917B7">
        <w:trPr>
          <w:jc w:val="center"/>
        </w:trPr>
        <w:tc>
          <w:tcPr>
            <w:tcW w:w="2211" w:type="dxa"/>
          </w:tcPr>
          <w:p w14:paraId="35B09B15" w14:textId="64BE685D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33A349E" w14:textId="77B69AD6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4102687F" w14:textId="77777777" w:rsidTr="007917B7">
        <w:trPr>
          <w:jc w:val="center"/>
        </w:trPr>
        <w:tc>
          <w:tcPr>
            <w:tcW w:w="2211" w:type="dxa"/>
          </w:tcPr>
          <w:p w14:paraId="6564BC1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4919B5F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61AAEE0" w14:textId="77777777" w:rsidTr="007917B7">
        <w:trPr>
          <w:jc w:val="center"/>
        </w:trPr>
        <w:tc>
          <w:tcPr>
            <w:tcW w:w="2211" w:type="dxa"/>
          </w:tcPr>
          <w:p w14:paraId="146FB9F0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D3CF1F3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перерыве с данными в БД</w:t>
            </w:r>
          </w:p>
        </w:tc>
      </w:tr>
      <w:tr w:rsidR="00534E3A" w:rsidRPr="00E74C93" w14:paraId="41FC3549" w14:textId="77777777" w:rsidTr="007917B7">
        <w:trPr>
          <w:jc w:val="center"/>
        </w:trPr>
        <w:tc>
          <w:tcPr>
            <w:tcW w:w="2211" w:type="dxa"/>
          </w:tcPr>
          <w:p w14:paraId="779B0567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12B377B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A9B6B1" w14:textId="77777777" w:rsidTr="007917B7">
        <w:trPr>
          <w:jc w:val="center"/>
        </w:trPr>
        <w:tc>
          <w:tcPr>
            <w:tcW w:w="2211" w:type="dxa"/>
          </w:tcPr>
          <w:p w14:paraId="039515E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76E7D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1789E2FD" w14:textId="77777777" w:rsidTr="007917B7">
        <w:trPr>
          <w:jc w:val="center"/>
        </w:trPr>
        <w:tc>
          <w:tcPr>
            <w:tcW w:w="2211" w:type="dxa"/>
          </w:tcPr>
          <w:p w14:paraId="56D280FC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4AB37D5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2831AC6" w14:textId="77777777" w:rsidTr="007917B7">
        <w:trPr>
          <w:jc w:val="center"/>
        </w:trPr>
        <w:tc>
          <w:tcPr>
            <w:tcW w:w="2211" w:type="dxa"/>
          </w:tcPr>
          <w:p w14:paraId="1FD5BA03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54DBE1C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772B7540" w14:textId="77777777" w:rsidTr="007917B7">
        <w:trPr>
          <w:jc w:val="center"/>
        </w:trPr>
        <w:tc>
          <w:tcPr>
            <w:tcW w:w="2211" w:type="dxa"/>
          </w:tcPr>
          <w:p w14:paraId="2AA71FA2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68754D82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перерыв уже существует</w:t>
            </w:r>
          </w:p>
        </w:tc>
      </w:tr>
    </w:tbl>
    <w:p w14:paraId="335F08E4" w14:textId="5F8CE578" w:rsidR="007917B7" w:rsidRPr="007917B7" w:rsidRDefault="007917B7" w:rsidP="007917B7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2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917B7" w:rsidRPr="00E74C93" w14:paraId="3839B44B" w14:textId="77777777" w:rsidTr="007917B7">
        <w:trPr>
          <w:jc w:val="center"/>
        </w:trPr>
        <w:tc>
          <w:tcPr>
            <w:tcW w:w="2211" w:type="dxa"/>
          </w:tcPr>
          <w:p w14:paraId="7668F7FA" w14:textId="18C664FC" w:rsidR="007917B7" w:rsidRPr="002C1BEB" w:rsidRDefault="007917B7" w:rsidP="007917B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3FE2762" w14:textId="0E1CD2D2" w:rsidR="007917B7" w:rsidRPr="002C1BEB" w:rsidRDefault="007917B7" w:rsidP="007917B7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FF0C3D9" w14:textId="77777777" w:rsidTr="007917B7">
        <w:trPr>
          <w:jc w:val="center"/>
        </w:trPr>
        <w:tc>
          <w:tcPr>
            <w:tcW w:w="2211" w:type="dxa"/>
          </w:tcPr>
          <w:p w14:paraId="593E1036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D00BA1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1355E00F" w14:textId="77777777" w:rsidTr="007917B7">
        <w:trPr>
          <w:jc w:val="center"/>
        </w:trPr>
        <w:tc>
          <w:tcPr>
            <w:tcW w:w="2211" w:type="dxa"/>
          </w:tcPr>
          <w:p w14:paraId="32964974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A8CB704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</w:tbl>
    <w:p w14:paraId="60815D7D" w14:textId="77777777" w:rsidR="00534E3A" w:rsidRDefault="00534E3A" w:rsidP="00534E3A">
      <w:pPr>
        <w:spacing w:after="200" w:line="276" w:lineRule="auto"/>
      </w:pPr>
    </w:p>
    <w:p w14:paraId="5DEC6D88" w14:textId="2CFB964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232F48A" w14:textId="7D705675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07DC2ED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63872B" w14:textId="77777777" w:rsidTr="0074213A">
        <w:trPr>
          <w:jc w:val="center"/>
        </w:trPr>
        <w:tc>
          <w:tcPr>
            <w:tcW w:w="2235" w:type="dxa"/>
          </w:tcPr>
          <w:p w14:paraId="24FCFC3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864A03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5D7F296E" w14:textId="77777777" w:rsidTr="0074213A">
        <w:trPr>
          <w:jc w:val="center"/>
        </w:trPr>
        <w:tc>
          <w:tcPr>
            <w:tcW w:w="2235" w:type="dxa"/>
          </w:tcPr>
          <w:p w14:paraId="70455C0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E774F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60CEFF66" w14:textId="77777777" w:rsidTr="0074213A">
        <w:trPr>
          <w:jc w:val="center"/>
        </w:trPr>
        <w:tc>
          <w:tcPr>
            <w:tcW w:w="2235" w:type="dxa"/>
          </w:tcPr>
          <w:p w14:paraId="72654AE8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F7A057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ить данные о новом графике</w:t>
            </w:r>
          </w:p>
        </w:tc>
      </w:tr>
      <w:tr w:rsidR="00534E3A" w:rsidRPr="00E74C93" w14:paraId="71C671E0" w14:textId="77777777" w:rsidTr="0074213A">
        <w:trPr>
          <w:jc w:val="center"/>
        </w:trPr>
        <w:tc>
          <w:tcPr>
            <w:tcW w:w="2235" w:type="dxa"/>
          </w:tcPr>
          <w:p w14:paraId="0028C51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371D1549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382C0EB" w14:textId="77777777" w:rsidTr="0074213A">
        <w:trPr>
          <w:jc w:val="center"/>
        </w:trPr>
        <w:tc>
          <w:tcPr>
            <w:tcW w:w="2235" w:type="dxa"/>
          </w:tcPr>
          <w:p w14:paraId="650B9D3A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99BA7D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D9A9713" w14:textId="77777777" w:rsidTr="0074213A">
        <w:trPr>
          <w:jc w:val="center"/>
        </w:trPr>
        <w:tc>
          <w:tcPr>
            <w:tcW w:w="2235" w:type="dxa"/>
          </w:tcPr>
          <w:p w14:paraId="3A2FBABB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1B7D1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E423" w14:textId="77777777" w:rsidTr="0074213A">
        <w:trPr>
          <w:jc w:val="center"/>
        </w:trPr>
        <w:tc>
          <w:tcPr>
            <w:tcW w:w="2235" w:type="dxa"/>
          </w:tcPr>
          <w:p w14:paraId="6EA284D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BCE7315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нет связи с ЮД</w:t>
            </w:r>
          </w:p>
        </w:tc>
      </w:tr>
      <w:tr w:rsidR="00534E3A" w:rsidRPr="00E74C93" w14:paraId="091E5622" w14:textId="77777777" w:rsidTr="0074213A">
        <w:trPr>
          <w:jc w:val="center"/>
        </w:trPr>
        <w:tc>
          <w:tcPr>
            <w:tcW w:w="2235" w:type="dxa"/>
          </w:tcPr>
          <w:p w14:paraId="313A082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A56A5A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сообщения об изменении статуса заявки или об ошибке</w:t>
            </w:r>
          </w:p>
        </w:tc>
      </w:tr>
      <w:tr w:rsidR="00534E3A" w:rsidRPr="00E74C93" w14:paraId="63386A1C" w14:textId="77777777" w:rsidTr="0074213A">
        <w:trPr>
          <w:jc w:val="center"/>
        </w:trPr>
        <w:tc>
          <w:tcPr>
            <w:tcW w:w="2235" w:type="dxa"/>
          </w:tcPr>
          <w:p w14:paraId="6BDB14FD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4EC1286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3B44FF89" w14:textId="77777777" w:rsidTr="0074213A">
        <w:trPr>
          <w:jc w:val="center"/>
        </w:trPr>
        <w:tc>
          <w:tcPr>
            <w:tcW w:w="2235" w:type="dxa"/>
          </w:tcPr>
          <w:p w14:paraId="064B9AD4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D7F64A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график создан, либо об ошибке</w:t>
            </w:r>
          </w:p>
        </w:tc>
      </w:tr>
    </w:tbl>
    <w:p w14:paraId="610BEC55" w14:textId="14C06AD3" w:rsidR="00534E3A" w:rsidRDefault="00534E3A" w:rsidP="00534E3A">
      <w:pPr>
        <w:spacing w:after="200" w:line="276" w:lineRule="auto"/>
      </w:pPr>
    </w:p>
    <w:p w14:paraId="34CED10F" w14:textId="11664683" w:rsidR="009641B9" w:rsidRDefault="009641B9" w:rsidP="00534E3A">
      <w:pPr>
        <w:spacing w:after="200" w:line="276" w:lineRule="auto"/>
      </w:pPr>
      <w:r>
        <w:object w:dxaOrig="9421" w:dyaOrig="6855" w14:anchorId="4FEB4FEE">
          <v:shape id="_x0000_i1038" type="#_x0000_t75" style="width:467.25pt;height:339.75pt" o:ole="">
            <v:imagedata r:id="rId30" o:title=""/>
          </v:shape>
          <o:OLEObject Type="Embed" ProgID="Visio.Drawing.15" ShapeID="_x0000_i1038" DrawAspect="Content" ObjectID="_1587488461" r:id="rId31"/>
        </w:object>
      </w:r>
    </w:p>
    <w:p w14:paraId="2176503F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44" w:name="_Toc512235029"/>
      <w:bookmarkStart w:id="45" w:name="_Toc512235156"/>
      <w:bookmarkStart w:id="46" w:name="_Toc512235311"/>
      <w:bookmarkStart w:id="47" w:name="_Toc512235403"/>
      <w:bookmarkStart w:id="48" w:name="_Toc512235598"/>
      <w:bookmarkEnd w:id="44"/>
      <w:bookmarkEnd w:id="45"/>
      <w:bookmarkEnd w:id="46"/>
      <w:bookmarkEnd w:id="47"/>
      <w:bookmarkEnd w:id="48"/>
    </w:p>
    <w:p w14:paraId="52F152C8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49" w:name="_Toc503109476"/>
      <w:bookmarkStart w:id="50" w:name="_Toc503109526"/>
      <w:bookmarkStart w:id="51" w:name="_Toc503196592"/>
      <w:bookmarkStart w:id="52" w:name="_Toc503297559"/>
      <w:bookmarkStart w:id="53" w:name="_Toc503311571"/>
      <w:bookmarkStart w:id="54" w:name="_Toc512234536"/>
      <w:bookmarkStart w:id="55" w:name="_Toc512234573"/>
      <w:bookmarkStart w:id="56" w:name="_Toc512234617"/>
      <w:bookmarkStart w:id="57" w:name="_Toc512234661"/>
      <w:bookmarkStart w:id="58" w:name="_Toc512234762"/>
      <w:bookmarkStart w:id="59" w:name="_Toc512235030"/>
      <w:bookmarkStart w:id="60" w:name="_Toc512235157"/>
      <w:bookmarkStart w:id="61" w:name="_Toc512235312"/>
      <w:bookmarkStart w:id="62" w:name="_Toc512235404"/>
      <w:bookmarkStart w:id="63" w:name="_Toc512235599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14:paraId="0F01B0F4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64" w:name="_Toc503109477"/>
      <w:bookmarkStart w:id="65" w:name="_Toc503109527"/>
      <w:bookmarkStart w:id="66" w:name="_Toc503196593"/>
      <w:bookmarkStart w:id="67" w:name="_Toc503297560"/>
      <w:bookmarkStart w:id="68" w:name="_Toc503311572"/>
      <w:bookmarkStart w:id="69" w:name="_Toc512234537"/>
      <w:bookmarkStart w:id="70" w:name="_Toc512234574"/>
      <w:bookmarkStart w:id="71" w:name="_Toc512234618"/>
      <w:bookmarkStart w:id="72" w:name="_Toc512234662"/>
      <w:bookmarkStart w:id="73" w:name="_Toc512234763"/>
      <w:bookmarkStart w:id="74" w:name="_Toc512235031"/>
      <w:bookmarkStart w:id="75" w:name="_Toc512235158"/>
      <w:bookmarkStart w:id="76" w:name="_Toc512235313"/>
      <w:bookmarkStart w:id="77" w:name="_Toc512235405"/>
      <w:bookmarkStart w:id="78" w:name="_Toc512235600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</w:p>
    <w:p w14:paraId="4EEE4281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79" w:name="_Toc503109478"/>
      <w:bookmarkStart w:id="80" w:name="_Toc503109528"/>
      <w:bookmarkStart w:id="81" w:name="_Toc503196594"/>
      <w:bookmarkStart w:id="82" w:name="_Toc503297561"/>
      <w:bookmarkStart w:id="83" w:name="_Toc503311573"/>
      <w:bookmarkStart w:id="84" w:name="_Toc512234538"/>
      <w:bookmarkStart w:id="85" w:name="_Toc512234575"/>
      <w:bookmarkStart w:id="86" w:name="_Toc512234619"/>
      <w:bookmarkStart w:id="87" w:name="_Toc512234663"/>
      <w:bookmarkStart w:id="88" w:name="_Toc512234764"/>
      <w:bookmarkStart w:id="89" w:name="_Toc512235032"/>
      <w:bookmarkStart w:id="90" w:name="_Toc512235159"/>
      <w:bookmarkStart w:id="91" w:name="_Toc512235314"/>
      <w:bookmarkStart w:id="92" w:name="_Toc512235406"/>
      <w:bookmarkStart w:id="93" w:name="_Toc512235601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</w:p>
    <w:p w14:paraId="257A1BB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94" w:name="_Toc503109479"/>
      <w:bookmarkStart w:id="95" w:name="_Toc503109529"/>
      <w:bookmarkStart w:id="96" w:name="_Toc503196595"/>
      <w:bookmarkStart w:id="97" w:name="_Toc503297562"/>
      <w:bookmarkStart w:id="98" w:name="_Toc503311574"/>
      <w:bookmarkStart w:id="99" w:name="_Toc512234539"/>
      <w:bookmarkStart w:id="100" w:name="_Toc512234576"/>
      <w:bookmarkStart w:id="101" w:name="_Toc512234620"/>
      <w:bookmarkStart w:id="102" w:name="_Toc512234664"/>
      <w:bookmarkStart w:id="103" w:name="_Toc512234765"/>
      <w:bookmarkStart w:id="104" w:name="_Toc512235033"/>
      <w:bookmarkStart w:id="105" w:name="_Toc512235160"/>
      <w:bookmarkStart w:id="106" w:name="_Toc512235315"/>
      <w:bookmarkStart w:id="107" w:name="_Toc512235407"/>
      <w:bookmarkStart w:id="108" w:name="_Toc512235602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</w:p>
    <w:p w14:paraId="5887096F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09" w:name="_Toc503109480"/>
      <w:bookmarkStart w:id="110" w:name="_Toc503109530"/>
      <w:bookmarkStart w:id="111" w:name="_Toc503196596"/>
      <w:bookmarkStart w:id="112" w:name="_Toc503297563"/>
      <w:bookmarkStart w:id="113" w:name="_Toc503311575"/>
      <w:bookmarkStart w:id="114" w:name="_Toc512234540"/>
      <w:bookmarkStart w:id="115" w:name="_Toc512234577"/>
      <w:bookmarkStart w:id="116" w:name="_Toc512234621"/>
      <w:bookmarkStart w:id="117" w:name="_Toc512234665"/>
      <w:bookmarkStart w:id="118" w:name="_Toc512234766"/>
      <w:bookmarkStart w:id="119" w:name="_Toc512235034"/>
      <w:bookmarkStart w:id="120" w:name="_Toc512235161"/>
      <w:bookmarkStart w:id="121" w:name="_Toc512235316"/>
      <w:bookmarkStart w:id="122" w:name="_Toc512235408"/>
      <w:bookmarkStart w:id="123" w:name="_Toc512235603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</w:p>
    <w:p w14:paraId="4F81D71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24" w:name="_Toc503109481"/>
      <w:bookmarkStart w:id="125" w:name="_Toc503109531"/>
      <w:bookmarkStart w:id="126" w:name="_Toc503196597"/>
      <w:bookmarkStart w:id="127" w:name="_Toc503297564"/>
      <w:bookmarkStart w:id="128" w:name="_Toc503311576"/>
      <w:bookmarkStart w:id="129" w:name="_Toc512234541"/>
      <w:bookmarkStart w:id="130" w:name="_Toc512234578"/>
      <w:bookmarkStart w:id="131" w:name="_Toc512234622"/>
      <w:bookmarkStart w:id="132" w:name="_Toc512234666"/>
      <w:bookmarkStart w:id="133" w:name="_Toc512234767"/>
      <w:bookmarkStart w:id="134" w:name="_Toc512235035"/>
      <w:bookmarkStart w:id="135" w:name="_Toc512235162"/>
      <w:bookmarkStart w:id="136" w:name="_Toc512235317"/>
      <w:bookmarkStart w:id="137" w:name="_Toc512235409"/>
      <w:bookmarkStart w:id="138" w:name="_Toc512235604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</w:p>
    <w:p w14:paraId="4326740A" w14:textId="0F35E543" w:rsidR="00534E3A" w:rsidRPr="00651F90" w:rsidRDefault="00534E3A" w:rsidP="00A970DA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9" w:name="_Toc503311577"/>
      <w:bookmarkStart w:id="140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сценариев вариантов использования</w:t>
      </w:r>
      <w:bookmarkEnd w:id="139"/>
      <w:bookmarkEnd w:id="140"/>
    </w:p>
    <w:p w14:paraId="36949CD5" w14:textId="314BB608" w:rsidR="00534E3A" w:rsidRDefault="00534E3A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 xml:space="preserve"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</w:t>
      </w:r>
      <w:r w:rsidRPr="00651F90">
        <w:rPr>
          <w:rFonts w:ascii="Times New Roman" w:hAnsi="Times New Roman" w:cs="Times New Roman"/>
          <w:color w:val="000000"/>
          <w:sz w:val="28"/>
        </w:rPr>
        <w:lastRenderedPageBreak/>
        <w:t>случае понимают задачу (операцию), которую необходимо выполнить 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409316D1" w14:textId="77777777" w:rsidR="00844828" w:rsidRDefault="00844828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7E516719" w14:textId="549EC45E" w:rsidR="00534E3A" w:rsidRDefault="00534E3A" w:rsidP="00A970DA">
      <w:pPr>
        <w:pStyle w:val="3"/>
        <w:numPr>
          <w:ilvl w:val="3"/>
          <w:numId w:val="33"/>
        </w:numPr>
        <w:spacing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1" w:name="_Toc501973248"/>
      <w:bookmarkStart w:id="142" w:name="_Toc503311578"/>
      <w:bookmarkStart w:id="143" w:name="_Toc512235606"/>
      <w:r w:rsidRPr="00651F90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ы деятельностей для сценария варианта использования </w:t>
      </w:r>
      <w:bookmarkEnd w:id="141"/>
      <w:r w:rsidR="003C5FC6">
        <w:rPr>
          <w:rFonts w:ascii="Times New Roman" w:hAnsi="Times New Roman" w:cs="Times New Roman"/>
          <w:color w:val="auto"/>
          <w:sz w:val="28"/>
          <w:szCs w:val="28"/>
        </w:rPr>
        <w:t>«</w:t>
      </w:r>
      <w:r>
        <w:rPr>
          <w:rFonts w:ascii="Times New Roman" w:hAnsi="Times New Roman" w:cs="Times New Roman"/>
          <w:color w:val="auto"/>
          <w:sz w:val="28"/>
          <w:szCs w:val="28"/>
        </w:rPr>
        <w:t>Управление временными данными</w:t>
      </w:r>
      <w:bookmarkEnd w:id="142"/>
      <w:r w:rsidR="003C5FC6">
        <w:rPr>
          <w:rFonts w:ascii="Times New Roman" w:hAnsi="Times New Roman" w:cs="Times New Roman"/>
          <w:color w:val="auto"/>
          <w:sz w:val="28"/>
          <w:szCs w:val="28"/>
        </w:rPr>
        <w:t>»</w:t>
      </w:r>
      <w:bookmarkEnd w:id="143"/>
    </w:p>
    <w:p w14:paraId="13ED347A" w14:textId="0BC9757B" w:rsidR="00534E3A" w:rsidRPr="00164EB4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е операции показаны на диаграмме 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о в табл.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37"/>
        <w:gridCol w:w="5429"/>
      </w:tblGrid>
      <w:tr w:rsidR="00534E3A" w:rsidRPr="00164EB4" w14:paraId="1FB0D14A" w14:textId="77777777" w:rsidTr="002C4D3A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  <w:gridSpan w:val="2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2C4D3A" w:rsidRPr="00164EB4" w14:paraId="4FD2939C" w14:textId="77777777" w:rsidTr="002C4D3A">
        <w:tc>
          <w:tcPr>
            <w:tcW w:w="666" w:type="dxa"/>
          </w:tcPr>
          <w:p w14:paraId="06B744F6" w14:textId="5C75B43E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1</w:t>
            </w:r>
          </w:p>
        </w:tc>
        <w:tc>
          <w:tcPr>
            <w:tcW w:w="3213" w:type="dxa"/>
          </w:tcPr>
          <w:p w14:paraId="3FDD4AEA" w14:textId="2A908FEF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2</w:t>
            </w:r>
          </w:p>
        </w:tc>
        <w:tc>
          <w:tcPr>
            <w:tcW w:w="5466" w:type="dxa"/>
            <w:gridSpan w:val="2"/>
          </w:tcPr>
          <w:p w14:paraId="278FB9AB" w14:textId="06EE7C66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3</w:t>
            </w:r>
          </w:p>
        </w:tc>
      </w:tr>
      <w:tr w:rsidR="00534E3A" w:rsidRPr="00164EB4" w14:paraId="69880316" w14:textId="77777777" w:rsidTr="002C4D3A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1</w:t>
            </w:r>
          </w:p>
        </w:tc>
        <w:tc>
          <w:tcPr>
            <w:tcW w:w="3213" w:type="dxa"/>
          </w:tcPr>
          <w:p w14:paraId="58AAB5C3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 отсутствий</w:t>
            </w:r>
          </w:p>
        </w:tc>
        <w:tc>
          <w:tcPr>
            <w:tcW w:w="5466" w:type="dxa"/>
            <w:gridSpan w:val="2"/>
          </w:tcPr>
          <w:p w14:paraId="280BD8C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одпрограмма с возможностью просмотра всех отсутствий, созданных сотрудниками</w:t>
            </w:r>
          </w:p>
        </w:tc>
      </w:tr>
      <w:tr w:rsidR="00534E3A" w:rsidRPr="00164EB4" w14:paraId="69307ABA" w14:textId="77777777" w:rsidTr="002C4D3A">
        <w:tc>
          <w:tcPr>
            <w:tcW w:w="666" w:type="dxa"/>
          </w:tcPr>
          <w:p w14:paraId="21EB570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3213" w:type="dxa"/>
          </w:tcPr>
          <w:p w14:paraId="5C779BC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заявок</w:t>
            </w:r>
          </w:p>
        </w:tc>
        <w:tc>
          <w:tcPr>
            <w:tcW w:w="5466" w:type="dxa"/>
            <w:gridSpan w:val="2"/>
          </w:tcPr>
          <w:p w14:paraId="73A056D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ывод всех заявок на отсутствие</w:t>
            </w:r>
          </w:p>
        </w:tc>
      </w:tr>
      <w:tr w:rsidR="00534E3A" w:rsidRPr="00164EB4" w14:paraId="055AAAB6" w14:textId="77777777" w:rsidTr="002C4D3A">
        <w:tc>
          <w:tcPr>
            <w:tcW w:w="666" w:type="dxa"/>
          </w:tcPr>
          <w:p w14:paraId="03FEEDDD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250" w:type="dxa"/>
            <w:gridSpan w:val="2"/>
          </w:tcPr>
          <w:p w14:paraId="65F7FB6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/отклонение заявок на отсутствие</w:t>
            </w:r>
          </w:p>
        </w:tc>
        <w:tc>
          <w:tcPr>
            <w:tcW w:w="5429" w:type="dxa"/>
          </w:tcPr>
          <w:p w14:paraId="75742FC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и просмотре конкретной заявки можно либо утвердить её, либо отклонить</w:t>
            </w:r>
          </w:p>
        </w:tc>
      </w:tr>
      <w:tr w:rsidR="00534E3A" w:rsidRPr="00164EB4" w14:paraId="2A616EC9" w14:textId="77777777" w:rsidTr="002C4D3A">
        <w:tc>
          <w:tcPr>
            <w:tcW w:w="666" w:type="dxa"/>
          </w:tcPr>
          <w:p w14:paraId="0253B68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250" w:type="dxa"/>
            <w:gridSpan w:val="2"/>
          </w:tcPr>
          <w:p w14:paraId="608D10A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рабочих графиков</w:t>
            </w:r>
          </w:p>
        </w:tc>
        <w:tc>
          <w:tcPr>
            <w:tcW w:w="5429" w:type="dxa"/>
          </w:tcPr>
          <w:p w14:paraId="1EC5EE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графиков рабочего времени</w:t>
            </w:r>
          </w:p>
        </w:tc>
      </w:tr>
      <w:tr w:rsidR="00534E3A" w:rsidRPr="00164EB4" w14:paraId="086DB042" w14:textId="77777777" w:rsidTr="002C4D3A">
        <w:tc>
          <w:tcPr>
            <w:tcW w:w="666" w:type="dxa"/>
          </w:tcPr>
          <w:p w14:paraId="76E3E0F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250" w:type="dxa"/>
            <w:gridSpan w:val="2"/>
          </w:tcPr>
          <w:p w14:paraId="1F3B778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графиков</w:t>
            </w:r>
          </w:p>
        </w:tc>
        <w:tc>
          <w:tcPr>
            <w:tcW w:w="5429" w:type="dxa"/>
          </w:tcPr>
          <w:p w14:paraId="4764FDE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общего списка графиков</w:t>
            </w:r>
          </w:p>
        </w:tc>
      </w:tr>
      <w:tr w:rsidR="00534E3A" w:rsidRPr="00164EB4" w14:paraId="2570B554" w14:textId="77777777" w:rsidTr="002C4D3A">
        <w:tc>
          <w:tcPr>
            <w:tcW w:w="666" w:type="dxa"/>
          </w:tcPr>
          <w:p w14:paraId="730F9AE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6</w:t>
            </w:r>
          </w:p>
        </w:tc>
        <w:tc>
          <w:tcPr>
            <w:tcW w:w="3250" w:type="dxa"/>
            <w:gridSpan w:val="2"/>
          </w:tcPr>
          <w:p w14:paraId="38B79D3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  <w:tc>
          <w:tcPr>
            <w:tcW w:w="5429" w:type="dxa"/>
          </w:tcPr>
          <w:p w14:paraId="771616A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</w:tbl>
    <w:p w14:paraId="06270DDB" w14:textId="72824926" w:rsidR="002C4D3A" w:rsidRPr="002C4D3A" w:rsidRDefault="002C4D3A" w:rsidP="002C4D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. Продолж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50"/>
        <w:gridCol w:w="5429"/>
      </w:tblGrid>
      <w:tr w:rsidR="002C4D3A" w:rsidRPr="00164EB4" w14:paraId="3B918549" w14:textId="77777777" w:rsidTr="002C4D3A">
        <w:tc>
          <w:tcPr>
            <w:tcW w:w="666" w:type="dxa"/>
          </w:tcPr>
          <w:p w14:paraId="53A60AE3" w14:textId="58B3064D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1</w:t>
            </w:r>
          </w:p>
        </w:tc>
        <w:tc>
          <w:tcPr>
            <w:tcW w:w="3250" w:type="dxa"/>
          </w:tcPr>
          <w:p w14:paraId="23FC9570" w14:textId="6705AE6F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5429" w:type="dxa"/>
          </w:tcPr>
          <w:p w14:paraId="2BFD9D8A" w14:textId="6001B8D5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</w:tr>
      <w:tr w:rsidR="00534E3A" w:rsidRPr="00164EB4" w14:paraId="36599BE4" w14:textId="77777777" w:rsidTr="002C4D3A">
        <w:tc>
          <w:tcPr>
            <w:tcW w:w="666" w:type="dxa"/>
          </w:tcPr>
          <w:p w14:paraId="6FE9204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7</w:t>
            </w:r>
          </w:p>
        </w:tc>
        <w:tc>
          <w:tcPr>
            <w:tcW w:w="3250" w:type="dxa"/>
          </w:tcPr>
          <w:p w14:paraId="5D87DF3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  <w:tc>
          <w:tcPr>
            <w:tcW w:w="5429" w:type="dxa"/>
          </w:tcPr>
          <w:p w14:paraId="408B2D6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днодневного графика рабочего времени (в нем создаем выходные и праздники)</w:t>
            </w:r>
          </w:p>
        </w:tc>
      </w:tr>
      <w:tr w:rsidR="00534E3A" w:rsidRPr="00164EB4" w14:paraId="75A2D24A" w14:textId="77777777" w:rsidTr="002C4D3A">
        <w:tc>
          <w:tcPr>
            <w:tcW w:w="666" w:type="dxa"/>
          </w:tcPr>
          <w:p w14:paraId="26BE3AA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8</w:t>
            </w:r>
          </w:p>
        </w:tc>
        <w:tc>
          <w:tcPr>
            <w:tcW w:w="3250" w:type="dxa"/>
          </w:tcPr>
          <w:p w14:paraId="6ADC83F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ГРВ</w:t>
            </w:r>
          </w:p>
        </w:tc>
        <w:tc>
          <w:tcPr>
            <w:tcW w:w="5429" w:type="dxa"/>
          </w:tcPr>
          <w:p w14:paraId="28C055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 xml:space="preserve">Создание персонального графика рабочего времени (он включает в себя перерыв и ОГРВ) </w:t>
            </w:r>
          </w:p>
        </w:tc>
      </w:tr>
    </w:tbl>
    <w:p w14:paraId="026A4CEF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43161D9A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3D23154" wp14:editId="31BB25AE">
            <wp:extent cx="5282106" cy="450532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26777" t="14253" r="29610" b="19613"/>
                    <a:stretch/>
                  </pic:blipFill>
                  <pic:spPr bwMode="auto">
                    <a:xfrm>
                      <a:off x="0" y="0"/>
                      <a:ext cx="5322292" cy="45396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7A804E" w14:textId="7077AFFD" w:rsidR="00534E3A" w:rsidRDefault="00534E3A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 xml:space="preserve">сценария варианта использования </w:t>
      </w:r>
      <w:r w:rsidR="003C5FC6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="003C5FC6">
        <w:rPr>
          <w:rFonts w:ascii="Times New Roman" w:hAnsi="Times New Roman" w:cs="Times New Roman"/>
          <w:sz w:val="28"/>
          <w:szCs w:val="28"/>
        </w:rPr>
        <w:t>»</w:t>
      </w:r>
    </w:p>
    <w:p w14:paraId="3AA76895" w14:textId="4363F6B8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CFCBB78" w14:textId="1A322FBB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A970DA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4" w:name="_Toc501973249"/>
      <w:bookmarkStart w:id="145" w:name="_Toc503311579"/>
      <w:bookmarkStart w:id="146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оектирование системы</w:t>
      </w:r>
      <w:bookmarkStart w:id="147" w:name="_Toc483396986"/>
      <w:bookmarkStart w:id="148" w:name="_Toc501973250"/>
      <w:bookmarkEnd w:id="144"/>
      <w:bookmarkEnd w:id="145"/>
      <w:bookmarkEnd w:id="146"/>
    </w:p>
    <w:p w14:paraId="3706361A" w14:textId="77777777" w:rsidR="00534E3A" w:rsidRPr="00697981" w:rsidRDefault="00534E3A" w:rsidP="00A970DA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9" w:name="_Toc503311580"/>
      <w:bookmarkStart w:id="150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47"/>
      <w:bookmarkEnd w:id="148"/>
      <w:bookmarkEnd w:id="149"/>
      <w:bookmarkEnd w:id="150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еализующие сценарии вариантов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для Пользователь;</w:t>
      </w:r>
    </w:p>
    <w:p w14:paraId="69796A6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администрирование включает в себя:</w:t>
      </w:r>
    </w:p>
    <w:p w14:paraId="71F2D1F8" w14:textId="77777777" w:rsidR="00534E3A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ПГРВ (графики) -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Создание рабочих графиков;</w:t>
      </w:r>
    </w:p>
    <w:p w14:paraId="0B6E108E" w14:textId="77777777" w:rsidR="00534E3A" w:rsidRPr="006532B6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сотрудника -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Работа с данными сотрудников;</w:t>
      </w:r>
    </w:p>
    <w:p w14:paraId="187DDC0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отчётами;</w:t>
      </w:r>
    </w:p>
    <w:p w14:paraId="2F6D9942" w14:textId="77777777" w:rsidR="00534E3A" w:rsidRPr="006532B6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БД;</w:t>
      </w:r>
    </w:p>
    <w:p w14:paraId="1A9D47BB" w14:textId="77777777" w:rsidR="00534E3A" w:rsidRDefault="00534E3A" w:rsidP="00A970DA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438936CB" w:rsidR="00534E3A" w:rsidRDefault="009641B9" w:rsidP="009641B9">
      <w:pPr>
        <w:spacing w:after="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441" w:dyaOrig="7036" w14:anchorId="6AB226B3">
          <v:shape id="_x0000_i1039" type="#_x0000_t75" style="width:467.25pt;height:315pt" o:ole="">
            <v:imagedata r:id="rId33" o:title=""/>
          </v:shape>
          <o:OLEObject Type="Embed" ProgID="Visio.Drawing.15" ShapeID="_x0000_i1039" DrawAspect="Content" ObjectID="_1587488462" r:id="rId34"/>
        </w:object>
      </w: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51" w:name="_Toc483396999"/>
      <w:bookmarkStart w:id="152" w:name="_Toc501973251"/>
      <w:bookmarkStart w:id="153" w:name="_Toc503311581"/>
    </w:p>
    <w:p w14:paraId="5409FEA2" w14:textId="77777777" w:rsidR="00A12756" w:rsidRPr="002239C3" w:rsidRDefault="002239C3" w:rsidP="00A970DA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54" w:name="_Toc483396988"/>
      <w:bookmarkEnd w:id="151"/>
      <w:bookmarkEnd w:id="152"/>
      <w:bookmarkEnd w:id="153"/>
      <w:r>
        <w:rPr>
          <w:rFonts w:ascii="Times New Roman" w:hAnsi="Times New Roman" w:cs="Times New Roman"/>
          <w:sz w:val="28"/>
          <w:szCs w:val="28"/>
        </w:rPr>
        <w:t>Проектирование классов</w:t>
      </w:r>
    </w:p>
    <w:p w14:paraId="5B4103DC" w14:textId="71D42C3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Класса</w:t>
      </w:r>
    </w:p>
    <w:p w14:paraId="73B202C3" w14:textId="26E99DE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Проектирование классов</w:t>
      </w:r>
    </w:p>
    <w:p w14:paraId="57C5715A" w14:textId="77777777" w:rsidR="00A12756" w:rsidRPr="00A12756" w:rsidRDefault="00A12756" w:rsidP="00A12756">
      <w:pPr>
        <w:pStyle w:val="a4"/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</w:p>
    <w:p w14:paraId="09C26E58" w14:textId="77777777" w:rsidR="00534E3A" w:rsidRPr="00A12756" w:rsidRDefault="00534E3A" w:rsidP="00A970DA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bookmarkStart w:id="155" w:name="_Toc512235610"/>
      <w:r w:rsidRPr="00A12756">
        <w:rPr>
          <w:rFonts w:ascii="Times New Roman" w:hAnsi="Times New Roman" w:cs="Times New Roman"/>
          <w:sz w:val="28"/>
          <w:szCs w:val="28"/>
        </w:rPr>
        <w:t>Построение исходной диаграммы классов</w:t>
      </w:r>
      <w:bookmarkEnd w:id="154"/>
      <w:bookmarkEnd w:id="155"/>
      <w:r w:rsidR="002239C3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030FD7CD" w14:textId="589D151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 Классы-кандидаты, которые предположительно должны войти в конкретный пакет показывают на диаграмме классов этапа проектирования и уточняют отношения между</w:t>
      </w:r>
      <w:r>
        <w:rPr>
          <w:rFonts w:ascii="Times New Roman" w:hAnsi="Times New Roman" w:cs="Times New Roman"/>
          <w:sz w:val="28"/>
          <w:szCs w:val="28"/>
        </w:rPr>
        <w:t xml:space="preserve"> объектами указанных классов.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break</w:t>
            </w:r>
          </w:p>
        </w:tc>
        <w:tc>
          <w:tcPr>
            <w:tcW w:w="5919" w:type="dxa"/>
          </w:tcPr>
          <w:p w14:paraId="7C2CEBE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ерерыв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ogrv</w:t>
            </w:r>
            <w:proofErr w:type="spellEnd"/>
          </w:p>
        </w:tc>
        <w:tc>
          <w:tcPr>
            <w:tcW w:w="5919" w:type="dxa"/>
          </w:tcPr>
          <w:p w14:paraId="4041DDA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ОГРВ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pgrv</w:t>
            </w:r>
            <w:proofErr w:type="spellEnd"/>
          </w:p>
        </w:tc>
        <w:tc>
          <w:tcPr>
            <w:tcW w:w="5919" w:type="dxa"/>
          </w:tcPr>
          <w:p w14:paraId="0BA58B2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12D25E13" w14:textId="61A314A2" w:rsidR="00534E3A" w:rsidRDefault="009641B9" w:rsidP="00534E3A">
      <w:pPr>
        <w:jc w:val="center"/>
      </w:pPr>
      <w:r>
        <w:object w:dxaOrig="12510" w:dyaOrig="6406" w14:anchorId="00BCAF70">
          <v:shape id="_x0000_i1040" type="#_x0000_t75" style="width:467.25pt;height:239.25pt" o:ole="">
            <v:imagedata r:id="rId35" o:title=""/>
          </v:shape>
          <o:OLEObject Type="Embed" ProgID="Visio.Drawing.15" ShapeID="_x0000_i1040" DrawAspect="Content" ObjectID="_1587488463" r:id="rId36"/>
        </w:object>
      </w:r>
    </w:p>
    <w:p w14:paraId="2B6FB095" w14:textId="56D038E1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56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bookmarkEnd w:id="156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>. В отличие от диаграмм последовательности этапа анализа на ней показывают внутренние объекты, а также последовательность сообщений, которыми обмениваются 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1E6178F2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C69904B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повтор/ошибка в перерыве; </w:t>
      </w:r>
    </w:p>
    <w:p w14:paraId="18D13F73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lastRenderedPageBreak/>
        <w:t>повтор/ошибка ОГРВ;</w:t>
      </w:r>
    </w:p>
    <w:p w14:paraId="2E7BED14" w14:textId="77777777" w:rsidR="00534E3A" w:rsidRPr="00C06EB7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.</w:t>
      </w:r>
    </w:p>
    <w:p w14:paraId="6342EAFC" w14:textId="77777777" w:rsidR="00534E3A" w:rsidRPr="00A02720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193DB3C5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7A869B5" wp14:editId="22EC1587">
            <wp:extent cx="4920246" cy="291900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3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798" t="13429" r="14378" b="36273"/>
                    <a:stretch/>
                  </pic:blipFill>
                  <pic:spPr bwMode="auto">
                    <a:xfrm>
                      <a:off x="0" y="0"/>
                      <a:ext cx="4975653" cy="2951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264775" w14:textId="65B1A43A" w:rsidR="00534E3A" w:rsidRPr="00B03FC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A904ADE" w14:textId="77777777" w:rsidR="00534E3A" w:rsidRPr="00652BFC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7C94E7C2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5602AE8A" wp14:editId="3FEEBD73">
            <wp:extent cx="5287361" cy="162397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8" t="13228" r="15018" b="60917"/>
                    <a:stretch/>
                  </pic:blipFill>
                  <pic:spPr bwMode="auto">
                    <a:xfrm>
                      <a:off x="0" y="0"/>
                      <a:ext cx="5378999" cy="1652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8BF7C2" w14:textId="018AC59C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ерерыве</w:t>
      </w:r>
    </w:p>
    <w:p w14:paraId="4FACB819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rPr>
          <w:rFonts w:ascii="Times New Roman" w:hAnsi="Times New Roman" w:cs="Times New Roman"/>
          <w:sz w:val="28"/>
        </w:rPr>
      </w:pPr>
    </w:p>
    <w:p w14:paraId="301F8334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44E6AC09" wp14:editId="6062A524">
            <wp:extent cx="5073447" cy="236281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9"/>
                    <pic:cNvPicPr>
                      <a:picLocks noChangeAspect="1" noChangeArrowheads="1"/>
                    </pic:cNvPicPr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317" t="13028" r="14859" b="47488"/>
                    <a:stretch/>
                  </pic:blipFill>
                  <pic:spPr bwMode="auto">
                    <a:xfrm>
                      <a:off x="0" y="0"/>
                      <a:ext cx="5117942" cy="2383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F93FDA" w14:textId="775A6B2A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ОГРВ</w:t>
      </w:r>
    </w:p>
    <w:p w14:paraId="4C135F7E" w14:textId="77777777" w:rsidR="00534E3A" w:rsidRPr="0000433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</w:rPr>
      </w:pPr>
    </w:p>
    <w:p w14:paraId="1E4341B0" w14:textId="77777777" w:rsidR="00534E3A" w:rsidRDefault="00534E3A" w:rsidP="00534E3A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366480B" wp14:editId="45E6B266">
            <wp:extent cx="5076749" cy="2882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1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7" t="13228" r="14859" b="38870"/>
                    <a:stretch/>
                  </pic:blipFill>
                  <pic:spPr bwMode="auto">
                    <a:xfrm>
                      <a:off x="0" y="0"/>
                      <a:ext cx="5159478" cy="292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3BB968" w14:textId="302D4E54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7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ГРВ</w:t>
      </w:r>
    </w:p>
    <w:p w14:paraId="5522CB73" w14:textId="4C18812A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63201115" w14:textId="01CDE87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3470" w:dyaOrig="7860" w14:anchorId="41AA76A4">
          <v:shape id="_x0000_i1041" type="#_x0000_t75" style="width:467.25pt;height:272.25pt" o:ole="">
            <v:imagedata r:id="rId41" o:title=""/>
          </v:shape>
          <o:OLEObject Type="Embed" ProgID="Visio.Drawing.15" ShapeID="_x0000_i1041" DrawAspect="Content" ObjectID="_1587488464" r:id="rId42"/>
        </w:object>
      </w:r>
    </w:p>
    <w:p w14:paraId="535B1AA1" w14:textId="69197BB0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11AB00AF" w14:textId="2F7CDE0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5241" w:dyaOrig="8116" w14:anchorId="007C302C">
          <v:shape id="_x0000_i1043" type="#_x0000_t75" style="width:467.25pt;height:249pt" o:ole="">
            <v:imagedata r:id="rId43" o:title=""/>
          </v:shape>
          <o:OLEObject Type="Embed" ProgID="Visio.Drawing.15" ShapeID="_x0000_i1043" DrawAspect="Content" ObjectID="_1587488465" r:id="rId44"/>
        </w:object>
      </w:r>
    </w:p>
    <w:p w14:paraId="645DBF14" w14:textId="7B783F9F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bookmarkStart w:id="157" w:name="_GoBack"/>
    <w:bookmarkEnd w:id="157"/>
    <w:p w14:paraId="4F2DC367" w14:textId="7B3C06CE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8791" w:dyaOrig="1320" w14:anchorId="0C5A31FA">
          <v:shape id="_x0000_i1045" type="#_x0000_t75" style="width:439.5pt;height:66pt" o:ole="">
            <v:imagedata r:id="rId45" o:title=""/>
          </v:shape>
          <o:OLEObject Type="Embed" ProgID="Visio.Drawing.15" ShapeID="_x0000_i1045" DrawAspect="Content" ObjectID="_1587488466" r:id="rId46"/>
        </w:object>
      </w:r>
    </w:p>
    <w:p w14:paraId="2F4494A9" w14:textId="597FA882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58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lastRenderedPageBreak/>
        <w:t>Построение диаграммы коопераций</w:t>
      </w:r>
      <w:bookmarkEnd w:id="158"/>
    </w:p>
    <w:p w14:paraId="521E0D7F" w14:textId="77777777" w:rsidR="00F66627" w:rsidRPr="00F66627" w:rsidRDefault="00F66627" w:rsidP="00F66627"/>
    <w:p w14:paraId="7507F4F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4D4E1600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47AEEF84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D277BEA" w14:textId="77777777" w:rsidR="00534E3A" w:rsidRDefault="00534E3A" w:rsidP="00534E3A">
      <w:pPr>
        <w:spacing w:after="0" w:line="360" w:lineRule="auto"/>
        <w:ind w:firstLine="425"/>
        <w:jc w:val="center"/>
      </w:pPr>
      <w:r>
        <w:object w:dxaOrig="9046" w:dyaOrig="5551" w14:anchorId="01738CDB">
          <v:shape id="_x0000_i1026" type="#_x0000_t75" style="width:451.5pt;height:276.75pt" o:ole="">
            <v:imagedata r:id="rId47" o:title=""/>
          </v:shape>
          <o:OLEObject Type="Embed" ProgID="Visio.Drawing.15" ShapeID="_x0000_i1026" DrawAspect="Content" ObjectID="_1587488467" r:id="rId48"/>
        </w:object>
      </w:r>
    </w:p>
    <w:p w14:paraId="0EC97523" w14:textId="45EB5541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619F6ADF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3BD3DED4" w14:textId="2C54C224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59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59"/>
    </w:p>
    <w:p w14:paraId="65DFBFB5" w14:textId="77777777" w:rsidR="00F66627" w:rsidRPr="00F66627" w:rsidRDefault="00F66627" w:rsidP="00F66627"/>
    <w:p w14:paraId="4A18417C" w14:textId="77777777" w:rsidR="00534E3A" w:rsidRPr="00827338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1F94FD0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lastRenderedPageBreak/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1BCAEBF" w14:textId="77777777" w:rsidR="00534E3A" w:rsidRDefault="00534E3A" w:rsidP="00534E3A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E56DC2E" wp14:editId="2549A47C">
            <wp:extent cx="4899903" cy="1466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l="29503" t="17959" r="45323" b="68643"/>
                    <a:stretch/>
                  </pic:blipFill>
                  <pic:spPr bwMode="auto">
                    <a:xfrm>
                      <a:off x="0" y="0"/>
                      <a:ext cx="4903191" cy="1467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8892C1" w14:textId="0F69AC7A" w:rsidR="00534E3A" w:rsidRPr="00961C57" w:rsidRDefault="00534E3A" w:rsidP="00961C5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961C57"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 xml:space="preserve">ая </w:t>
      </w:r>
      <w:r w:rsidRPr="00961C57">
        <w:rPr>
          <w:rFonts w:ascii="TimesNewRoman" w:hAnsi="TimesNewRoman" w:cs="TimesNewRoman"/>
          <w:color w:val="000000" w:themeColor="text1"/>
          <w:sz w:val="28"/>
        </w:rPr>
        <w:t>диаграмм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>а</w:t>
      </w:r>
      <w:r w:rsidRPr="00961C57">
        <w:rPr>
          <w:rFonts w:ascii="TimesNewRoman" w:hAnsi="TimesNewRoman" w:cs="TimesNewRoman"/>
          <w:color w:val="000000" w:themeColor="text1"/>
          <w:sz w:val="28"/>
        </w:rPr>
        <w:t xml:space="preserve"> классов</w:t>
      </w:r>
      <w:r w:rsidR="004F448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="004F448D"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4872C6E3" w14:textId="77777777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567F9C0C" w14:textId="77777777" w:rsidR="002947F0" w:rsidRDefault="00341B95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Детальное проектирование классов</w:t>
      </w:r>
    </w:p>
    <w:p w14:paraId="41AE7E50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Разработка детальной структуры класса</w:t>
      </w:r>
    </w:p>
    <w:p w14:paraId="10F09CED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состояний объекта</w:t>
      </w:r>
    </w:p>
    <w:p w14:paraId="4B1E966B" w14:textId="66A93B15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методов класса</w:t>
      </w:r>
    </w:p>
    <w:p w14:paraId="19502C92" w14:textId="77777777" w:rsidR="002947F0" w:rsidRPr="002947F0" w:rsidRDefault="002947F0" w:rsidP="002947F0"/>
    <w:p w14:paraId="4744EAAE" w14:textId="335C90BC" w:rsidR="00534E3A" w:rsidRPr="002947F0" w:rsidRDefault="00534E3A" w:rsidP="002947F0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39EC02D5" w14:textId="31ED7D4E" w:rsidR="00534E3A" w:rsidRPr="00614745" w:rsidRDefault="00534E3A" w:rsidP="00534E3A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 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2E357541" w14:textId="77777777" w:rsidR="00534E3A" w:rsidRDefault="00534E3A" w:rsidP="00534E3A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537DF5F" wp14:editId="1B810D71">
            <wp:extent cx="4682728" cy="162877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"/>
                    <a:srcRect l="29344" t="16533" r="44841" b="67504"/>
                    <a:stretch/>
                  </pic:blipFill>
                  <pic:spPr bwMode="auto">
                    <a:xfrm>
                      <a:off x="0" y="0"/>
                      <a:ext cx="4688356" cy="16307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E00A37" w14:textId="271C3E37" w:rsidR="00534E3A" w:rsidRPr="00BE3CED" w:rsidRDefault="00534E3A" w:rsidP="00BE3CED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Ри</w:t>
      </w:r>
      <w:r w:rsidR="00961C57"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с.</w:t>
      </w: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. </w:t>
      </w:r>
      <w:r w:rsidR="00961C57" w:rsidRPr="00BE3CED">
        <w:rPr>
          <w:rFonts w:ascii="TimesNewRoman" w:hAnsi="TimesNewRoman" w:cs="TimesNewRoman"/>
          <w:color w:val="000000" w:themeColor="text1"/>
          <w:sz w:val="28"/>
        </w:rPr>
        <w:t>Детальная диаграмма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="004F448D" w:rsidRPr="004F448D">
        <w:t xml:space="preserve"> </w:t>
      </w:r>
      <w:r w:rsidR="004F448D"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54F4C462" w14:textId="5FA2006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left="709" w:firstLine="709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AB65AB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6</w:t>
      </w:r>
    </w:p>
    <w:p w14:paraId="4D1ECCBA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Pr="002D640A"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6911"/>
      </w:tblGrid>
      <w:tr w:rsidR="00534E3A" w:rsidRPr="00EC4C27" w14:paraId="6CBA202B" w14:textId="77777777" w:rsidTr="0074213A">
        <w:tc>
          <w:tcPr>
            <w:tcW w:w="2660" w:type="dxa"/>
          </w:tcPr>
          <w:p w14:paraId="31A0CF5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911" w:type="dxa"/>
          </w:tcPr>
          <w:p w14:paraId="013F194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3BBB03BF" w14:textId="77777777" w:rsidTr="0074213A">
        <w:tc>
          <w:tcPr>
            <w:tcW w:w="2660" w:type="dxa"/>
          </w:tcPr>
          <w:p w14:paraId="3B710E3B" w14:textId="77777777" w:rsidR="00534E3A" w:rsidRPr="00BD1B4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lastRenderedPageBreak/>
              <w:t>code</w:t>
            </w:r>
          </w:p>
        </w:tc>
        <w:tc>
          <w:tcPr>
            <w:tcW w:w="6911" w:type="dxa"/>
          </w:tcPr>
          <w:p w14:paraId="7B3BAF2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Код перерыва</w:t>
            </w:r>
          </w:p>
        </w:tc>
      </w:tr>
      <w:tr w:rsidR="00534E3A" w:rsidRPr="00EC4C27" w14:paraId="0EC04408" w14:textId="77777777" w:rsidTr="0074213A">
        <w:tc>
          <w:tcPr>
            <w:tcW w:w="2660" w:type="dxa"/>
          </w:tcPr>
          <w:p w14:paraId="108B800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  <w:lang w:val="en-US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review</w:t>
            </w:r>
          </w:p>
        </w:tc>
        <w:tc>
          <w:tcPr>
            <w:tcW w:w="6911" w:type="dxa"/>
          </w:tcPr>
          <w:p w14:paraId="52BBEEA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Описание перерыва</w:t>
            </w:r>
          </w:p>
        </w:tc>
      </w:tr>
    </w:tbl>
    <w:p w14:paraId="00FEB0F1" w14:textId="5981A255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7</w:t>
      </w:r>
    </w:p>
    <w:p w14:paraId="45D6AC59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4"/>
        <w:gridCol w:w="6257"/>
      </w:tblGrid>
      <w:tr w:rsidR="00534E3A" w:rsidRPr="00EC4C27" w14:paraId="5A62CCFC" w14:textId="77777777" w:rsidTr="0074213A">
        <w:trPr>
          <w:jc w:val="center"/>
        </w:trPr>
        <w:tc>
          <w:tcPr>
            <w:tcW w:w="3314" w:type="dxa"/>
          </w:tcPr>
          <w:p w14:paraId="579E9EE9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7B43280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094C88A6" w14:textId="77777777" w:rsidTr="0074213A">
        <w:trPr>
          <w:jc w:val="center"/>
        </w:trPr>
        <w:tc>
          <w:tcPr>
            <w:tcW w:w="3314" w:type="dxa"/>
          </w:tcPr>
          <w:p w14:paraId="1B5ECDE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6257" w:type="dxa"/>
          </w:tcPr>
          <w:p w14:paraId="1F0E793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  <w:tr w:rsidR="00534E3A" w:rsidRPr="00EC4C27" w14:paraId="65EFE605" w14:textId="77777777" w:rsidTr="0074213A">
        <w:trPr>
          <w:jc w:val="center"/>
        </w:trPr>
        <w:tc>
          <w:tcPr>
            <w:tcW w:w="3314" w:type="dxa"/>
          </w:tcPr>
          <w:p w14:paraId="58230A1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6257" w:type="dxa"/>
          </w:tcPr>
          <w:p w14:paraId="534700A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перерыва</w:t>
            </w:r>
          </w:p>
        </w:tc>
      </w:tr>
      <w:tr w:rsidR="00534E3A" w:rsidRPr="00EC4C27" w14:paraId="14E1D84B" w14:textId="77777777" w:rsidTr="0074213A">
        <w:trPr>
          <w:jc w:val="center"/>
        </w:trPr>
        <w:tc>
          <w:tcPr>
            <w:tcW w:w="3314" w:type="dxa"/>
          </w:tcPr>
          <w:p w14:paraId="3F583D3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6257" w:type="dxa"/>
          </w:tcPr>
          <w:p w14:paraId="3732047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перерыва</w:t>
            </w:r>
          </w:p>
        </w:tc>
      </w:tr>
    </w:tbl>
    <w:p w14:paraId="6EAC1889" w14:textId="77777777" w:rsidR="00424E1D" w:rsidRDefault="00424E1D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7337C47" w14:textId="05F04C4F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8</w:t>
      </w:r>
    </w:p>
    <w:p w14:paraId="4D339120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6E0AD00A" w14:textId="77777777" w:rsidTr="0074213A">
        <w:tc>
          <w:tcPr>
            <w:tcW w:w="3085" w:type="dxa"/>
          </w:tcPr>
          <w:p w14:paraId="4E53509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6D47942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42F70862" w14:textId="77777777" w:rsidTr="0074213A">
        <w:tc>
          <w:tcPr>
            <w:tcW w:w="3085" w:type="dxa"/>
          </w:tcPr>
          <w:p w14:paraId="2FDBFAD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337AB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534E3A" w:rsidRPr="00EC4C27" w14:paraId="37F36FB0" w14:textId="77777777" w:rsidTr="0074213A">
        <w:tc>
          <w:tcPr>
            <w:tcW w:w="3085" w:type="dxa"/>
          </w:tcPr>
          <w:p w14:paraId="1A096BE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break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767D174A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бъект класса 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break</w:t>
            </w:r>
          </w:p>
        </w:tc>
      </w:tr>
      <w:tr w:rsidR="00534E3A" w:rsidRPr="00EC4C27" w14:paraId="33EE096F" w14:textId="77777777" w:rsidTr="0074213A">
        <w:tc>
          <w:tcPr>
            <w:tcW w:w="3085" w:type="dxa"/>
          </w:tcPr>
          <w:p w14:paraId="11108BE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42D3018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4DECB10E" w14:textId="6B1F6184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9</w:t>
      </w:r>
    </w:p>
    <w:p w14:paraId="0C5135BD" w14:textId="77777777" w:rsidR="00534E3A" w:rsidRPr="00C35B8E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534E3A" w:rsidRPr="00EC4C27" w14:paraId="198107A8" w14:textId="77777777" w:rsidTr="0074213A">
        <w:tc>
          <w:tcPr>
            <w:tcW w:w="4014" w:type="dxa"/>
          </w:tcPr>
          <w:p w14:paraId="22874A5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3B3C75D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12CDC163" w14:textId="77777777" w:rsidTr="0074213A">
        <w:tc>
          <w:tcPr>
            <w:tcW w:w="4014" w:type="dxa"/>
          </w:tcPr>
          <w:p w14:paraId="060F700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557" w:type="dxa"/>
          </w:tcPr>
          <w:p w14:paraId="1948A424" w14:textId="77777777" w:rsidR="00534E3A" w:rsidRPr="0028136E" w:rsidRDefault="00534E3A" w:rsidP="0074213A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58E9A2D1" w14:textId="77777777" w:rsidTr="0074213A">
        <w:tc>
          <w:tcPr>
            <w:tcW w:w="4014" w:type="dxa"/>
          </w:tcPr>
          <w:p w14:paraId="7A80B14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557" w:type="dxa"/>
          </w:tcPr>
          <w:p w14:paraId="361EDBF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17B73D42" w14:textId="77777777" w:rsidTr="0074213A">
        <w:tc>
          <w:tcPr>
            <w:tcW w:w="4014" w:type="dxa"/>
          </w:tcPr>
          <w:p w14:paraId="1618111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557" w:type="dxa"/>
          </w:tcPr>
          <w:p w14:paraId="34540E5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6BB5C70B" w14:textId="7178FC93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50</w:t>
      </w:r>
    </w:p>
    <w:p w14:paraId="37A1E86F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7C7BF5A7" w14:textId="77777777" w:rsidTr="0074213A">
        <w:tc>
          <w:tcPr>
            <w:tcW w:w="3085" w:type="dxa"/>
          </w:tcPr>
          <w:p w14:paraId="595EB27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0F1EF7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26CB9F7" w14:textId="77777777" w:rsidTr="0074213A">
        <w:tc>
          <w:tcPr>
            <w:tcW w:w="3085" w:type="dxa"/>
          </w:tcPr>
          <w:p w14:paraId="3A8BF09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lastRenderedPageBreak/>
              <w:t>code</w:t>
            </w:r>
          </w:p>
        </w:tc>
        <w:tc>
          <w:tcPr>
            <w:tcW w:w="6486" w:type="dxa"/>
          </w:tcPr>
          <w:p w14:paraId="2598CFE8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ПГРВ</w:t>
            </w:r>
          </w:p>
        </w:tc>
      </w:tr>
      <w:tr w:rsidR="00534E3A" w:rsidRPr="00EC4C27" w14:paraId="6B209A6B" w14:textId="77777777" w:rsidTr="0074213A">
        <w:tc>
          <w:tcPr>
            <w:tcW w:w="3085" w:type="dxa"/>
          </w:tcPr>
          <w:p w14:paraId="50272BE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ogrv</w:t>
            </w:r>
            <w:proofErr w:type="spellEnd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09CBD11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бъект класса ОГРВ</w:t>
            </w:r>
          </w:p>
        </w:tc>
      </w:tr>
      <w:tr w:rsidR="00534E3A" w:rsidRPr="00EC4C27" w14:paraId="120F6BCA" w14:textId="77777777" w:rsidTr="0074213A">
        <w:tc>
          <w:tcPr>
            <w:tcW w:w="3085" w:type="dxa"/>
          </w:tcPr>
          <w:p w14:paraId="5CD0F6E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579BE0E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ПГРВ</w:t>
            </w:r>
          </w:p>
        </w:tc>
      </w:tr>
    </w:tbl>
    <w:p w14:paraId="74A6D981" w14:textId="14AA18D2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5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1</w:t>
      </w:r>
    </w:p>
    <w:p w14:paraId="3FF321C0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EC4C27" w14:paraId="18B68F94" w14:textId="77777777" w:rsidTr="0074213A">
        <w:trPr>
          <w:jc w:val="center"/>
        </w:trPr>
        <w:tc>
          <w:tcPr>
            <w:tcW w:w="3652" w:type="dxa"/>
          </w:tcPr>
          <w:p w14:paraId="6D628E33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919" w:type="dxa"/>
          </w:tcPr>
          <w:p w14:paraId="78F6375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A74AD0E" w14:textId="77777777" w:rsidTr="0074213A">
        <w:trPr>
          <w:jc w:val="center"/>
        </w:trPr>
        <w:tc>
          <w:tcPr>
            <w:tcW w:w="3652" w:type="dxa"/>
          </w:tcPr>
          <w:p w14:paraId="2EAEDB7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919" w:type="dxa"/>
          </w:tcPr>
          <w:p w14:paraId="052513C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1F91116C" w14:textId="77777777" w:rsidTr="0074213A">
        <w:trPr>
          <w:jc w:val="center"/>
        </w:trPr>
        <w:tc>
          <w:tcPr>
            <w:tcW w:w="3652" w:type="dxa"/>
          </w:tcPr>
          <w:p w14:paraId="691FE44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919" w:type="dxa"/>
          </w:tcPr>
          <w:p w14:paraId="07854AB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3B76BC02" w14:textId="77777777" w:rsidTr="0074213A">
        <w:trPr>
          <w:jc w:val="center"/>
        </w:trPr>
        <w:tc>
          <w:tcPr>
            <w:tcW w:w="3652" w:type="dxa"/>
          </w:tcPr>
          <w:p w14:paraId="1B56312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919" w:type="dxa"/>
          </w:tcPr>
          <w:p w14:paraId="54A7911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55177496" w14:textId="0DAF1DBC" w:rsidR="00534E3A" w:rsidRDefault="00534E3A" w:rsidP="00534E3A">
      <w:pPr>
        <w:spacing w:after="200" w:line="276" w:lineRule="auto"/>
      </w:pPr>
    </w:p>
    <w:p w14:paraId="121463C1" w14:textId="77777777" w:rsidR="00EC7D70" w:rsidRDefault="00EC7D70" w:rsidP="00534E3A">
      <w:pPr>
        <w:spacing w:after="200" w:line="276" w:lineRule="auto"/>
      </w:pPr>
    </w:p>
    <w:p w14:paraId="7FE092DA" w14:textId="77777777" w:rsidR="00534E3A" w:rsidRPr="00B80750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60" w:name="_Toc483397005"/>
      <w:bookmarkStart w:id="161" w:name="_Toc501973252"/>
      <w:bookmarkStart w:id="162" w:name="_Toc503311582"/>
      <w:bookmarkStart w:id="163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компонентов</w:t>
      </w:r>
      <w:bookmarkEnd w:id="160"/>
      <w:bookmarkEnd w:id="161"/>
      <w:bookmarkEnd w:id="162"/>
      <w:bookmarkEnd w:id="163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5F3D9C64" w:rsidR="00534E3A" w:rsidRDefault="00744DD5" w:rsidP="00534E3A">
      <w:pPr>
        <w:jc w:val="center"/>
      </w:pPr>
      <w:r>
        <w:object w:dxaOrig="7395" w:dyaOrig="3915" w14:anchorId="48EF653B">
          <v:shape id="_x0000_i1027" type="#_x0000_t75" style="width:421.5pt;height:222.75pt" o:ole="">
            <v:imagedata r:id="rId51" o:title=""/>
          </v:shape>
          <o:OLEObject Type="Embed" ProgID="Visio.Drawing.15" ShapeID="_x0000_i1027" DrawAspect="Content" ObjectID="_1587488468" r:id="rId52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694"/>
        <w:gridCol w:w="2126"/>
        <w:gridCol w:w="2375"/>
      </w:tblGrid>
      <w:tr w:rsidR="00534E3A" w:rsidRPr="00CC1D58" w14:paraId="5E2A4CAA" w14:textId="77777777" w:rsidTr="0074213A">
        <w:trPr>
          <w:jc w:val="center"/>
        </w:trPr>
        <w:tc>
          <w:tcPr>
            <w:tcW w:w="2376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694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126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74213A">
        <w:trPr>
          <w:jc w:val="center"/>
        </w:trPr>
        <w:tc>
          <w:tcPr>
            <w:tcW w:w="2376" w:type="dxa"/>
          </w:tcPr>
          <w:p w14:paraId="17CBF2BF" w14:textId="052B7BE8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062C4CD3" w14:textId="74B83747" w:rsidR="00534E3A" w:rsidRPr="00F9789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>Дл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я получения и обработки информации со считывающих устройств </w:t>
            </w:r>
          </w:p>
        </w:tc>
        <w:tc>
          <w:tcPr>
            <w:tcW w:w="2126" w:type="dxa"/>
          </w:tcPr>
          <w:p w14:paraId="6C8C0068" w14:textId="0834C27F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1F89A1B" w14:textId="09B9EE72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534E3A" w:rsidRPr="00CC1D58" w14:paraId="65243C29" w14:textId="77777777" w:rsidTr="0074213A">
        <w:trPr>
          <w:jc w:val="center"/>
        </w:trPr>
        <w:tc>
          <w:tcPr>
            <w:tcW w:w="2376" w:type="dxa"/>
          </w:tcPr>
          <w:p w14:paraId="3CE7DB76" w14:textId="7E945D0D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Server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25DB1875" w14:textId="6E1417E1" w:rsidR="00534E3A" w:rsidRPr="00B30A3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 w:rsidR="00B30A37">
              <w:rPr>
                <w:rFonts w:ascii="Times New Roman" w:hAnsi="Times New Roman" w:cs="Times New Roman"/>
                <w:sz w:val="24"/>
              </w:rPr>
              <w:t>получения информации с пропускных карт и занесении данных в БД</w:t>
            </w:r>
          </w:p>
        </w:tc>
        <w:tc>
          <w:tcPr>
            <w:tcW w:w="2126" w:type="dxa"/>
          </w:tcPr>
          <w:p w14:paraId="61460B21" w14:textId="7EEDFEA3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овые данные</w:t>
            </w:r>
          </w:p>
        </w:tc>
        <w:tc>
          <w:tcPr>
            <w:tcW w:w="2375" w:type="dxa"/>
          </w:tcPr>
          <w:p w14:paraId="5725EDE5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 в БД</w:t>
            </w:r>
          </w:p>
        </w:tc>
      </w:tr>
      <w:tr w:rsidR="00534E3A" w:rsidRPr="00CC1D58" w14:paraId="35635F3C" w14:textId="77777777" w:rsidTr="0074213A">
        <w:trPr>
          <w:jc w:val="center"/>
        </w:trPr>
        <w:tc>
          <w:tcPr>
            <w:tcW w:w="2376" w:type="dxa"/>
          </w:tcPr>
          <w:p w14:paraId="3A24E628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694" w:type="dxa"/>
          </w:tcPr>
          <w:p w14:paraId="349E70A3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126" w:type="dxa"/>
          </w:tcPr>
          <w:p w14:paraId="3D53EA77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сотрудниками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64" w:name="_Toc501973253"/>
      <w:bookmarkStart w:id="165" w:name="_Toc503311583"/>
      <w:bookmarkStart w:id="166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t>Диаграмма размещения</w:t>
      </w:r>
      <w:bookmarkEnd w:id="164"/>
      <w:bookmarkEnd w:id="165"/>
      <w:bookmarkEnd w:id="166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607A37C2" w:rsidR="00534E3A" w:rsidRDefault="00571F89" w:rsidP="00534E3A">
      <w:pPr>
        <w:spacing w:after="0" w:line="360" w:lineRule="auto"/>
        <w:jc w:val="both"/>
      </w:pPr>
      <w:r>
        <w:object w:dxaOrig="10320" w:dyaOrig="7185" w14:anchorId="230B60B4">
          <v:shape id="_x0000_i1028" type="#_x0000_t75" style="width:466.5pt;height:324.75pt" o:ole="">
            <v:imagedata r:id="rId53" o:title=""/>
          </v:shape>
          <o:OLEObject Type="Embed" ProgID="Visio.Drawing.15" ShapeID="_x0000_i1028" DrawAspect="Content" ObjectID="_1587488469" r:id="rId54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7ED9E5AC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ПО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534E3A">
        <w:rPr>
          <w:rFonts w:ascii="TimesNewRoman" w:hAnsi="TimesNewRoman" w:cs="TimesNewRoman"/>
          <w:color w:val="000000"/>
          <w:sz w:val="28"/>
        </w:rPr>
        <w:t xml:space="preserve">Клиенты (сотрудники АО «СберТех») работают с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компьютерах.</w:t>
      </w:r>
    </w:p>
    <w:p w14:paraId="303380B3" w14:textId="2678CA52" w:rsidR="00534E3A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роектирование интерфейса пользователя</w:t>
      </w:r>
    </w:p>
    <w:p w14:paraId="33F3AE77" w14:textId="44A0841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Объект и цель испытаний</w:t>
      </w:r>
    </w:p>
    <w:p w14:paraId="7D400919" w14:textId="18F8135E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lastRenderedPageBreak/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67" w:name="_Toc501973255"/>
      <w:bookmarkStart w:id="168" w:name="_Toc503311585"/>
      <w:bookmarkStart w:id="169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67"/>
      <w:bookmarkEnd w:id="168"/>
      <w:bookmarkEnd w:id="169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одится на основе чек-листа, приведенного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человеком, который читает те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9641B9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9641B9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тестирования ПО, разработанное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7"/>
        <w:gridCol w:w="3856"/>
        <w:gridCol w:w="3708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должны отобразиться на форме при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0"/>
        <w:gridCol w:w="2525"/>
        <w:gridCol w:w="1857"/>
        <w:gridCol w:w="1468"/>
        <w:gridCol w:w="1861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70" w:name="_Toc501973256"/>
      <w:bookmarkStart w:id="171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72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70"/>
      <w:bookmarkEnd w:id="171"/>
      <w:bookmarkEnd w:id="172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73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73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Помимо этого, были закреплены такие компетенции, как способность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74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74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75" w:name="_Toc486323587"/>
      <w:bookmarkStart w:id="176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75"/>
    <w:bookmarkEnd w:id="176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A970DA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истема должна способна самостоятельно производить вычисления времени, такие как:</w:t>
      </w:r>
    </w:p>
    <w:p w14:paraId="2C574FE3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и суток);</w:t>
      </w:r>
    </w:p>
    <w:p w14:paraId="2CA0938E" w14:textId="77777777" w:rsidR="00534E3A" w:rsidRPr="007D54AF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и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1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.ГГГГ;</w:t>
      </w:r>
    </w:p>
    <w:p w14:paraId="35352D7F" w14:textId="1253DE5A" w:rsidR="00534E3A" w:rsidRDefault="00E23435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1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1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оформления отсутствий:</w:t>
      </w:r>
    </w:p>
    <w:p w14:paraId="1BF9448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больничный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</w:p>
    <w:p w14:paraId="00C62D8B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ополнительный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70"/>
        <w:gridCol w:w="586"/>
        <w:gridCol w:w="386"/>
        <w:gridCol w:w="596"/>
        <w:gridCol w:w="585"/>
        <w:gridCol w:w="703"/>
        <w:gridCol w:w="736"/>
        <w:gridCol w:w="736"/>
        <w:gridCol w:w="654"/>
        <w:gridCol w:w="654"/>
        <w:gridCol w:w="652"/>
        <w:gridCol w:w="652"/>
        <w:gridCol w:w="607"/>
        <w:gridCol w:w="677"/>
        <w:gridCol w:w="677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П1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34"/>
        <w:gridCol w:w="1164"/>
        <w:gridCol w:w="1114"/>
        <w:gridCol w:w="1077"/>
        <w:gridCol w:w="742"/>
        <w:gridCol w:w="1002"/>
        <w:gridCol w:w="909"/>
        <w:gridCol w:w="1002"/>
        <w:gridCol w:w="708"/>
        <w:gridCol w:w="619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больничного</w:t>
            </w:r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больничным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81"/>
        <w:gridCol w:w="1106"/>
        <w:gridCol w:w="637"/>
        <w:gridCol w:w="1126"/>
        <w:gridCol w:w="1838"/>
        <w:gridCol w:w="858"/>
        <w:gridCol w:w="976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94"/>
        <w:gridCol w:w="929"/>
        <w:gridCol w:w="543"/>
        <w:gridCol w:w="948"/>
        <w:gridCol w:w="1123"/>
        <w:gridCol w:w="594"/>
        <w:gridCol w:w="594"/>
        <w:gridCol w:w="1326"/>
        <w:gridCol w:w="929"/>
        <w:gridCol w:w="543"/>
        <w:gridCol w:w="948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Табельный номер согласующего</w:t>
            </w:r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прогулов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83"/>
        <w:gridCol w:w="1548"/>
        <w:gridCol w:w="858"/>
        <w:gridCol w:w="1575"/>
        <w:gridCol w:w="1885"/>
        <w:gridCol w:w="961"/>
        <w:gridCol w:w="961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76"/>
        <w:gridCol w:w="1281"/>
        <w:gridCol w:w="703"/>
        <w:gridCol w:w="1304"/>
        <w:gridCol w:w="1560"/>
        <w:gridCol w:w="791"/>
        <w:gridCol w:w="791"/>
        <w:gridCol w:w="792"/>
        <w:gridCol w:w="87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84"/>
        <w:gridCol w:w="1113"/>
        <w:gridCol w:w="616"/>
        <w:gridCol w:w="1133"/>
        <w:gridCol w:w="1127"/>
        <w:gridCol w:w="1372"/>
        <w:gridCol w:w="1284"/>
        <w:gridCol w:w="1642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 ПО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участником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П1</w:t>
      </w:r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д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r>
        <w:rPr>
          <w:sz w:val="28"/>
          <w:szCs w:val="28"/>
          <w:lang w:val="en-US"/>
        </w:rPr>
        <w:t>1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п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В последствии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</w:p>
    <w:p w14:paraId="6F348D0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ого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:М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заданному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>файл, хранящийся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клиентского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серверного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в консольном виде;</w:t>
      </w:r>
    </w:p>
    <w:p w14:paraId="4FCD64F9" w14:textId="77777777" w:rsidR="00534E3A" w:rsidRPr="00BE7F71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ск с пр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в дали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>Выбор структур данных для решения поставленной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кст пр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 xml:space="preserve">тся  на  белых  листах  формата А4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r w:rsidRPr="00AD1BDF">
        <w:rPr>
          <w:sz w:val="28"/>
          <w:szCs w:val="28"/>
        </w:rPr>
        <w:t xml:space="preserve">Windows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кст  пр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lastRenderedPageBreak/>
        <w:t>раздела 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мещаемые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1</w:t>
      </w:r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азработки ПО</w:t>
            </w:r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блица П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ребования по</w:t>
            </w:r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r w:rsidRPr="003F0F5E">
        <w:rPr>
          <w:rFonts w:eastAsia="Times New Roman"/>
          <w:szCs w:val="28"/>
        </w:rPr>
        <w:t>1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lastRenderedPageBreak/>
        <w:t>Таблица П</w:t>
      </w:r>
      <w:r w:rsidRPr="00534E3A">
        <w:rPr>
          <w:rFonts w:eastAsia="Times New Roman"/>
          <w:szCs w:val="28"/>
        </w:rPr>
        <w:t>1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7"/>
        <w:gridCol w:w="1771"/>
        <w:gridCol w:w="2469"/>
        <w:gridCol w:w="2234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77" w:name="_Toc482649239"/>
      <w:bookmarkStart w:id="178" w:name="_Toc483997527"/>
      <w:bookmarkStart w:id="179" w:name="_Toc501973261"/>
      <w:bookmarkStart w:id="180" w:name="_Toc503311590"/>
      <w:bookmarkStart w:id="181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кст программы</w:t>
      </w:r>
      <w:bookmarkEnd w:id="177"/>
      <w:bookmarkEnd w:id="178"/>
      <w:bookmarkEnd w:id="179"/>
      <w:bookmarkEnd w:id="180"/>
      <w:bookmarkEnd w:id="181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5.88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,81.934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,0,0,0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,0,0,0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,0,0,0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31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40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5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7.52,52.503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Smok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65,2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,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23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82" w:name="_Toc512235623"/>
      <w:r w:rsidRPr="00347A53">
        <w:rPr>
          <w:rFonts w:ascii="Times New Roman" w:hAnsi="Times New Roman" w:cs="Times New Roman"/>
          <w:color w:val="auto"/>
          <w:sz w:val="28"/>
        </w:rPr>
        <w:t>Те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ошивки</w:t>
      </w:r>
      <w:bookmarkEnd w:id="182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MFRC522 mfrc522(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return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ReadCardSerial())</w:t>
      </w:r>
    </w:p>
    <w:p w14:paraId="0189648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retur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void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for (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0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 &lt; 0x10 ? " 0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кст пр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83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83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 xml:space="preserve">С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персональных данных сотрудников;</w:t>
      </w:r>
    </w:p>
    <w:p w14:paraId="2B6F596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города - дата прибытия в место командировки (согласно билету);</w:t>
      </w:r>
    </w:p>
    <w:p w14:paraId="483DC3C0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гласования отсутствия на главной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55"/>
      <w:headerReference w:type="first" r:id="rId5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F8899DA" w14:textId="77777777" w:rsidR="001F0480" w:rsidRDefault="001F0480" w:rsidP="009F1B4A">
      <w:pPr>
        <w:spacing w:after="0" w:line="240" w:lineRule="auto"/>
      </w:pPr>
      <w:r>
        <w:separator/>
      </w:r>
    </w:p>
  </w:endnote>
  <w:endnote w:type="continuationSeparator" w:id="0">
    <w:p w14:paraId="6225536D" w14:textId="77777777" w:rsidR="001F0480" w:rsidRDefault="001F0480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altName w:val="Arial"/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Arial CYR">
    <w:altName w:val="Arial"/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33F00B4" w14:textId="77777777" w:rsidR="001F0480" w:rsidRDefault="001F0480" w:rsidP="009F1B4A">
      <w:pPr>
        <w:spacing w:after="0" w:line="240" w:lineRule="auto"/>
      </w:pPr>
      <w:r>
        <w:separator/>
      </w:r>
    </w:p>
  </w:footnote>
  <w:footnote w:type="continuationSeparator" w:id="0">
    <w:p w14:paraId="328FA203" w14:textId="77777777" w:rsidR="001F0480" w:rsidRDefault="001F0480" w:rsidP="009F1B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56572809"/>
      <w:docPartObj>
        <w:docPartGallery w:val="Page Numbers (Top of Page)"/>
        <w:docPartUnique/>
      </w:docPartObj>
    </w:sdtPr>
    <w:sdtEndPr/>
    <w:sdtContent>
      <w:p w14:paraId="639CA526" w14:textId="2832F90A" w:rsidR="00CA6775" w:rsidRDefault="00CA6775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B30C3">
          <w:rPr>
            <w:noProof/>
          </w:rPr>
          <w:t>19</w:t>
        </w:r>
        <w:r>
          <w:fldChar w:fldCharType="end"/>
        </w:r>
      </w:p>
    </w:sdtContent>
  </w:sdt>
  <w:p w14:paraId="316FC1AB" w14:textId="77777777" w:rsidR="00CA6775" w:rsidRDefault="00CA6775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B12D31" w14:textId="77777777" w:rsidR="00CA6775" w:rsidRPr="000971C7" w:rsidRDefault="00CA6775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CA6775" w:rsidRPr="000971C7" w:rsidRDefault="00CA6775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CA6775" w:rsidRPr="000971C7" w:rsidRDefault="00CA6775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CA6775" w:rsidRPr="000971C7" w:rsidRDefault="00CA6775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CA6775" w:rsidRPr="000971C7" w:rsidRDefault="00CA6775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CA6775" w:rsidRDefault="00CA6775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 w15:restartNumberingAfterBreak="0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 w15:restartNumberingAfterBreak="0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 w15:restartNumberingAfterBreak="0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 w15:restartNumberingAfterBreak="0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 w15:restartNumberingAfterBreak="0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9" w15:restartNumberingAfterBreak="0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 w15:restartNumberingAfterBreak="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 w15:restartNumberingAfterBreak="0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 w15:restartNumberingAfterBreak="0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 w15:restartNumberingAfterBreak="0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 w15:restartNumberingAfterBreak="0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5" w15:restartNumberingAfterBreak="0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6" w15:restartNumberingAfterBreak="0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 w15:restartNumberingAfterBreak="0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 w15:restartNumberingAfterBreak="0">
    <w:nsid w:val="28F621A1"/>
    <w:multiLevelType w:val="hybridMultilevel"/>
    <w:tmpl w:val="8F7C32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 w15:restartNumberingAfterBreak="0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3" w15:restartNumberingAfterBreak="0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 w15:restartNumberingAfterBreak="0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6" w15:restartNumberingAfterBreak="0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8" w15:restartNumberingAfterBreak="0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9" w15:restartNumberingAfterBreak="0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2" w15:restartNumberingAfterBreak="0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4" w15:restartNumberingAfterBreak="0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5" w15:restartNumberingAfterBreak="0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36" w15:restartNumberingAfterBreak="0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7" w15:restartNumberingAfterBreak="0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1"/>
  </w:num>
  <w:num w:numId="2">
    <w:abstractNumId w:val="4"/>
  </w:num>
  <w:num w:numId="3">
    <w:abstractNumId w:val="12"/>
  </w:num>
  <w:num w:numId="4">
    <w:abstractNumId w:val="15"/>
  </w:num>
  <w:num w:numId="5">
    <w:abstractNumId w:val="2"/>
  </w:num>
  <w:num w:numId="6">
    <w:abstractNumId w:val="14"/>
  </w:num>
  <w:num w:numId="7">
    <w:abstractNumId w:val="13"/>
  </w:num>
  <w:num w:numId="8">
    <w:abstractNumId w:val="22"/>
  </w:num>
  <w:num w:numId="9">
    <w:abstractNumId w:val="33"/>
  </w:num>
  <w:num w:numId="10">
    <w:abstractNumId w:val="1"/>
  </w:num>
  <w:num w:numId="11">
    <w:abstractNumId w:val="7"/>
  </w:num>
  <w:num w:numId="12">
    <w:abstractNumId w:val="27"/>
  </w:num>
  <w:num w:numId="13">
    <w:abstractNumId w:val="9"/>
  </w:num>
  <w:num w:numId="14">
    <w:abstractNumId w:val="6"/>
  </w:num>
  <w:num w:numId="15">
    <w:abstractNumId w:val="8"/>
  </w:num>
  <w:num w:numId="16">
    <w:abstractNumId w:val="34"/>
  </w:num>
  <w:num w:numId="17">
    <w:abstractNumId w:val="26"/>
  </w:num>
  <w:num w:numId="18">
    <w:abstractNumId w:val="29"/>
  </w:num>
  <w:num w:numId="19">
    <w:abstractNumId w:val="3"/>
  </w:num>
  <w:num w:numId="20">
    <w:abstractNumId w:val="25"/>
  </w:num>
  <w:num w:numId="21">
    <w:abstractNumId w:val="32"/>
  </w:num>
  <w:num w:numId="22">
    <w:abstractNumId w:val="28"/>
  </w:num>
  <w:num w:numId="23">
    <w:abstractNumId w:val="10"/>
  </w:num>
  <w:num w:numId="24">
    <w:abstractNumId w:val="11"/>
  </w:num>
  <w:num w:numId="25">
    <w:abstractNumId w:val="23"/>
  </w:num>
  <w:num w:numId="26">
    <w:abstractNumId w:val="16"/>
  </w:num>
  <w:num w:numId="27">
    <w:abstractNumId w:val="17"/>
  </w:num>
  <w:num w:numId="28">
    <w:abstractNumId w:val="31"/>
  </w:num>
  <w:num w:numId="29">
    <w:abstractNumId w:val="0"/>
  </w:num>
  <w:num w:numId="30">
    <w:abstractNumId w:val="35"/>
  </w:num>
  <w:num w:numId="31">
    <w:abstractNumId w:val="5"/>
  </w:num>
  <w:num w:numId="32">
    <w:abstractNumId w:val="24"/>
  </w:num>
  <w:num w:numId="33">
    <w:abstractNumId w:val="36"/>
  </w:num>
  <w:num w:numId="34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0"/>
  </w:num>
  <w:num w:numId="36">
    <w:abstractNumId w:val="19"/>
  </w:num>
  <w:num w:numId="37">
    <w:abstractNumId w:val="20"/>
  </w:num>
  <w:num w:numId="38">
    <w:abstractNumId w:val="18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C625A"/>
    <w:rsid w:val="00005003"/>
    <w:rsid w:val="00005579"/>
    <w:rsid w:val="00015F75"/>
    <w:rsid w:val="00032F6E"/>
    <w:rsid w:val="00047793"/>
    <w:rsid w:val="000575E4"/>
    <w:rsid w:val="0007208E"/>
    <w:rsid w:val="00084A06"/>
    <w:rsid w:val="00094DBD"/>
    <w:rsid w:val="000B2284"/>
    <w:rsid w:val="000C68FB"/>
    <w:rsid w:val="000D3976"/>
    <w:rsid w:val="000D6EE4"/>
    <w:rsid w:val="000E52AC"/>
    <w:rsid w:val="00131CFA"/>
    <w:rsid w:val="00155BF1"/>
    <w:rsid w:val="00173922"/>
    <w:rsid w:val="001869E4"/>
    <w:rsid w:val="00193B7D"/>
    <w:rsid w:val="0019468A"/>
    <w:rsid w:val="001A1F02"/>
    <w:rsid w:val="001B09D6"/>
    <w:rsid w:val="001B30C3"/>
    <w:rsid w:val="001C4DEE"/>
    <w:rsid w:val="001C6D03"/>
    <w:rsid w:val="001F0480"/>
    <w:rsid w:val="001F10D3"/>
    <w:rsid w:val="001F1E61"/>
    <w:rsid w:val="002028BA"/>
    <w:rsid w:val="002169A9"/>
    <w:rsid w:val="00217344"/>
    <w:rsid w:val="0022220E"/>
    <w:rsid w:val="002239C3"/>
    <w:rsid w:val="00230375"/>
    <w:rsid w:val="00247378"/>
    <w:rsid w:val="00252C08"/>
    <w:rsid w:val="00264218"/>
    <w:rsid w:val="00266707"/>
    <w:rsid w:val="002947F0"/>
    <w:rsid w:val="002963F9"/>
    <w:rsid w:val="002971EF"/>
    <w:rsid w:val="002A0151"/>
    <w:rsid w:val="002A18B0"/>
    <w:rsid w:val="002A3938"/>
    <w:rsid w:val="002A75AF"/>
    <w:rsid w:val="002C4D3A"/>
    <w:rsid w:val="002E58DE"/>
    <w:rsid w:val="002E6C2A"/>
    <w:rsid w:val="002F3323"/>
    <w:rsid w:val="00300954"/>
    <w:rsid w:val="0033052C"/>
    <w:rsid w:val="003343B9"/>
    <w:rsid w:val="0033676E"/>
    <w:rsid w:val="00341B95"/>
    <w:rsid w:val="00347A53"/>
    <w:rsid w:val="00382D26"/>
    <w:rsid w:val="00394BBE"/>
    <w:rsid w:val="003C5FC6"/>
    <w:rsid w:val="003C625A"/>
    <w:rsid w:val="004129B0"/>
    <w:rsid w:val="0042442F"/>
    <w:rsid w:val="00424E1D"/>
    <w:rsid w:val="004371D0"/>
    <w:rsid w:val="00441033"/>
    <w:rsid w:val="00455E84"/>
    <w:rsid w:val="00484850"/>
    <w:rsid w:val="004A1DA1"/>
    <w:rsid w:val="004A5449"/>
    <w:rsid w:val="004B33DA"/>
    <w:rsid w:val="004C4FB3"/>
    <w:rsid w:val="004D3CBE"/>
    <w:rsid w:val="004E5998"/>
    <w:rsid w:val="004E5E82"/>
    <w:rsid w:val="004F02AC"/>
    <w:rsid w:val="004F448D"/>
    <w:rsid w:val="00500E71"/>
    <w:rsid w:val="00502DB7"/>
    <w:rsid w:val="00534E3A"/>
    <w:rsid w:val="005447D0"/>
    <w:rsid w:val="00544C39"/>
    <w:rsid w:val="005616C4"/>
    <w:rsid w:val="00571BC0"/>
    <w:rsid w:val="00571F89"/>
    <w:rsid w:val="00572C1A"/>
    <w:rsid w:val="00577620"/>
    <w:rsid w:val="00582290"/>
    <w:rsid w:val="005901B9"/>
    <w:rsid w:val="00595B6B"/>
    <w:rsid w:val="005B4F2F"/>
    <w:rsid w:val="005B54D9"/>
    <w:rsid w:val="005C2B39"/>
    <w:rsid w:val="005C3826"/>
    <w:rsid w:val="005C52CC"/>
    <w:rsid w:val="005E1D96"/>
    <w:rsid w:val="005E5FF2"/>
    <w:rsid w:val="006108B5"/>
    <w:rsid w:val="00614CA6"/>
    <w:rsid w:val="00622960"/>
    <w:rsid w:val="00637ABB"/>
    <w:rsid w:val="00652870"/>
    <w:rsid w:val="006610BB"/>
    <w:rsid w:val="00666A13"/>
    <w:rsid w:val="0067465C"/>
    <w:rsid w:val="00691FC4"/>
    <w:rsid w:val="006B1A56"/>
    <w:rsid w:val="006B2135"/>
    <w:rsid w:val="006D0ECB"/>
    <w:rsid w:val="006E7C1A"/>
    <w:rsid w:val="0070284B"/>
    <w:rsid w:val="0070326C"/>
    <w:rsid w:val="007138F6"/>
    <w:rsid w:val="00722502"/>
    <w:rsid w:val="007225A1"/>
    <w:rsid w:val="00724274"/>
    <w:rsid w:val="0074213A"/>
    <w:rsid w:val="00744DD5"/>
    <w:rsid w:val="00775440"/>
    <w:rsid w:val="00786F90"/>
    <w:rsid w:val="007917B7"/>
    <w:rsid w:val="007966DA"/>
    <w:rsid w:val="007A31B3"/>
    <w:rsid w:val="007A6A14"/>
    <w:rsid w:val="007B50D3"/>
    <w:rsid w:val="007B6F90"/>
    <w:rsid w:val="007C242D"/>
    <w:rsid w:val="007C5639"/>
    <w:rsid w:val="007E6E5D"/>
    <w:rsid w:val="007F2453"/>
    <w:rsid w:val="007F3373"/>
    <w:rsid w:val="00805FEE"/>
    <w:rsid w:val="00823FF8"/>
    <w:rsid w:val="00837C87"/>
    <w:rsid w:val="00842668"/>
    <w:rsid w:val="00843207"/>
    <w:rsid w:val="00844828"/>
    <w:rsid w:val="00850EE8"/>
    <w:rsid w:val="00872F07"/>
    <w:rsid w:val="008756A6"/>
    <w:rsid w:val="00883FA4"/>
    <w:rsid w:val="0088647D"/>
    <w:rsid w:val="008A608D"/>
    <w:rsid w:val="008C35B1"/>
    <w:rsid w:val="008C4A8F"/>
    <w:rsid w:val="008C7C5A"/>
    <w:rsid w:val="008D2FDE"/>
    <w:rsid w:val="008E4F31"/>
    <w:rsid w:val="00902342"/>
    <w:rsid w:val="00912EDF"/>
    <w:rsid w:val="009140F1"/>
    <w:rsid w:val="009173C9"/>
    <w:rsid w:val="00925A4E"/>
    <w:rsid w:val="00940030"/>
    <w:rsid w:val="00940B90"/>
    <w:rsid w:val="00944688"/>
    <w:rsid w:val="00953FDB"/>
    <w:rsid w:val="00961C57"/>
    <w:rsid w:val="009641B9"/>
    <w:rsid w:val="009644FD"/>
    <w:rsid w:val="00973189"/>
    <w:rsid w:val="00984D1A"/>
    <w:rsid w:val="009B2B60"/>
    <w:rsid w:val="009B55B1"/>
    <w:rsid w:val="009C0754"/>
    <w:rsid w:val="009C58F0"/>
    <w:rsid w:val="009D77E7"/>
    <w:rsid w:val="009E0198"/>
    <w:rsid w:val="009E2E0B"/>
    <w:rsid w:val="009E408C"/>
    <w:rsid w:val="009E7626"/>
    <w:rsid w:val="009F1B4A"/>
    <w:rsid w:val="00A04932"/>
    <w:rsid w:val="00A07D3B"/>
    <w:rsid w:val="00A12756"/>
    <w:rsid w:val="00A20FBC"/>
    <w:rsid w:val="00A344ED"/>
    <w:rsid w:val="00A37F41"/>
    <w:rsid w:val="00A41832"/>
    <w:rsid w:val="00A41FDD"/>
    <w:rsid w:val="00A427D0"/>
    <w:rsid w:val="00A42B31"/>
    <w:rsid w:val="00A42DD0"/>
    <w:rsid w:val="00A432E4"/>
    <w:rsid w:val="00A4680D"/>
    <w:rsid w:val="00A5668A"/>
    <w:rsid w:val="00A6614C"/>
    <w:rsid w:val="00A75A05"/>
    <w:rsid w:val="00A8450E"/>
    <w:rsid w:val="00A87AE8"/>
    <w:rsid w:val="00A970DA"/>
    <w:rsid w:val="00AA09B0"/>
    <w:rsid w:val="00AC2F1E"/>
    <w:rsid w:val="00AD0304"/>
    <w:rsid w:val="00AD4F03"/>
    <w:rsid w:val="00AD5A45"/>
    <w:rsid w:val="00AE3F91"/>
    <w:rsid w:val="00AE576E"/>
    <w:rsid w:val="00AF626E"/>
    <w:rsid w:val="00B226BA"/>
    <w:rsid w:val="00B30A37"/>
    <w:rsid w:val="00B517CC"/>
    <w:rsid w:val="00B633D4"/>
    <w:rsid w:val="00B73342"/>
    <w:rsid w:val="00B87BC3"/>
    <w:rsid w:val="00B94D24"/>
    <w:rsid w:val="00B96003"/>
    <w:rsid w:val="00B9621E"/>
    <w:rsid w:val="00BA5833"/>
    <w:rsid w:val="00BC37F0"/>
    <w:rsid w:val="00BD495C"/>
    <w:rsid w:val="00BD4E8B"/>
    <w:rsid w:val="00BE3CED"/>
    <w:rsid w:val="00BE513F"/>
    <w:rsid w:val="00BE7666"/>
    <w:rsid w:val="00BF4EBA"/>
    <w:rsid w:val="00C158F4"/>
    <w:rsid w:val="00C174AC"/>
    <w:rsid w:val="00C34806"/>
    <w:rsid w:val="00C3505C"/>
    <w:rsid w:val="00C35E1E"/>
    <w:rsid w:val="00C46FCE"/>
    <w:rsid w:val="00C52CD4"/>
    <w:rsid w:val="00C634DE"/>
    <w:rsid w:val="00C64C9E"/>
    <w:rsid w:val="00C73E85"/>
    <w:rsid w:val="00C73F4E"/>
    <w:rsid w:val="00C8531E"/>
    <w:rsid w:val="00C86BF2"/>
    <w:rsid w:val="00C93D1A"/>
    <w:rsid w:val="00C95F2D"/>
    <w:rsid w:val="00C964E2"/>
    <w:rsid w:val="00CA3DC7"/>
    <w:rsid w:val="00CA6775"/>
    <w:rsid w:val="00CC3E70"/>
    <w:rsid w:val="00CC5FE1"/>
    <w:rsid w:val="00CD3811"/>
    <w:rsid w:val="00CE1770"/>
    <w:rsid w:val="00CE307B"/>
    <w:rsid w:val="00CE40AC"/>
    <w:rsid w:val="00CF2924"/>
    <w:rsid w:val="00D02E15"/>
    <w:rsid w:val="00D04177"/>
    <w:rsid w:val="00D33593"/>
    <w:rsid w:val="00D460D4"/>
    <w:rsid w:val="00D55D76"/>
    <w:rsid w:val="00D8249C"/>
    <w:rsid w:val="00D90B97"/>
    <w:rsid w:val="00DA0E75"/>
    <w:rsid w:val="00DA292A"/>
    <w:rsid w:val="00DA6492"/>
    <w:rsid w:val="00DC610C"/>
    <w:rsid w:val="00DC7CF6"/>
    <w:rsid w:val="00DD0AD1"/>
    <w:rsid w:val="00DD7E99"/>
    <w:rsid w:val="00DE411C"/>
    <w:rsid w:val="00DE5CDE"/>
    <w:rsid w:val="00DE6D0C"/>
    <w:rsid w:val="00E21CC4"/>
    <w:rsid w:val="00E23435"/>
    <w:rsid w:val="00E312AA"/>
    <w:rsid w:val="00E31900"/>
    <w:rsid w:val="00E43A7B"/>
    <w:rsid w:val="00E440E8"/>
    <w:rsid w:val="00E45062"/>
    <w:rsid w:val="00E51F12"/>
    <w:rsid w:val="00E62744"/>
    <w:rsid w:val="00E871F2"/>
    <w:rsid w:val="00E87E79"/>
    <w:rsid w:val="00E93E99"/>
    <w:rsid w:val="00EA7E80"/>
    <w:rsid w:val="00EB4AF9"/>
    <w:rsid w:val="00EC3DCA"/>
    <w:rsid w:val="00EC7D70"/>
    <w:rsid w:val="00EE7B8B"/>
    <w:rsid w:val="00EF3A44"/>
    <w:rsid w:val="00EF5A82"/>
    <w:rsid w:val="00F125E7"/>
    <w:rsid w:val="00F1365F"/>
    <w:rsid w:val="00F30CF4"/>
    <w:rsid w:val="00F4207E"/>
    <w:rsid w:val="00F4468F"/>
    <w:rsid w:val="00F56C68"/>
    <w:rsid w:val="00F56F76"/>
    <w:rsid w:val="00F65535"/>
    <w:rsid w:val="00F66627"/>
    <w:rsid w:val="00F7117D"/>
    <w:rsid w:val="00F87E27"/>
    <w:rsid w:val="00F915F1"/>
    <w:rsid w:val="00F925E7"/>
    <w:rsid w:val="00F97897"/>
    <w:rsid w:val="00FA16EB"/>
    <w:rsid w:val="00FA6ED5"/>
    <w:rsid w:val="00FB2190"/>
    <w:rsid w:val="00FB5F44"/>
    <w:rsid w:val="00FC2AB6"/>
    <w:rsid w:val="00FC571C"/>
    <w:rsid w:val="00FD3A11"/>
    <w:rsid w:val="00FE384A"/>
    <w:rsid w:val="00FE4320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  <w15:docId w15:val="{00A76B90-4A3F-45FD-87D7-072E8FEC49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Заголовок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0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46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image" Target="media/image19.png"/><Relationship Id="rId21" Type="http://schemas.openxmlformats.org/officeDocument/2006/relationships/package" Target="embeddings/Microsoft_Visio_Drawing5.vsdx"/><Relationship Id="rId34" Type="http://schemas.openxmlformats.org/officeDocument/2006/relationships/package" Target="embeddings/Microsoft_Visio_Drawing11.vsdx"/><Relationship Id="rId42" Type="http://schemas.openxmlformats.org/officeDocument/2006/relationships/package" Target="embeddings/Microsoft_Visio_Drawing13.vsdx"/><Relationship Id="rId47" Type="http://schemas.openxmlformats.org/officeDocument/2006/relationships/image" Target="media/image24.emf"/><Relationship Id="rId50" Type="http://schemas.openxmlformats.org/officeDocument/2006/relationships/image" Target="media/image26.png"/><Relationship Id="rId55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33" Type="http://schemas.openxmlformats.org/officeDocument/2006/relationships/image" Target="media/image15.emf"/><Relationship Id="rId38" Type="http://schemas.openxmlformats.org/officeDocument/2006/relationships/image" Target="media/image18.png"/><Relationship Id="rId46" Type="http://schemas.openxmlformats.org/officeDocument/2006/relationships/package" Target="embeddings/Microsoft_Visio_Drawing1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9.vsdx"/><Relationship Id="rId41" Type="http://schemas.openxmlformats.org/officeDocument/2006/relationships/image" Target="media/image21.emf"/><Relationship Id="rId54" Type="http://schemas.openxmlformats.org/officeDocument/2006/relationships/package" Target="embeddings/Microsoft_Visio_Drawing18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0.emf"/><Relationship Id="rId32" Type="http://schemas.openxmlformats.org/officeDocument/2006/relationships/image" Target="media/image14.png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3.emf"/><Relationship Id="rId53" Type="http://schemas.openxmlformats.org/officeDocument/2006/relationships/image" Target="media/image28.emf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2.emf"/><Relationship Id="rId36" Type="http://schemas.openxmlformats.org/officeDocument/2006/relationships/package" Target="embeddings/Microsoft_Visio_Drawing12.vsdx"/><Relationship Id="rId49" Type="http://schemas.openxmlformats.org/officeDocument/2006/relationships/image" Target="media/image25.png"/><Relationship Id="rId57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package" Target="embeddings/Microsoft_Visio_Drawing4.vsdx"/><Relationship Id="rId31" Type="http://schemas.openxmlformats.org/officeDocument/2006/relationships/package" Target="embeddings/Microsoft_Visio_Drawing10.vsdx"/><Relationship Id="rId44" Type="http://schemas.openxmlformats.org/officeDocument/2006/relationships/package" Target="embeddings/Microsoft_Visio_Drawing14.vsdx"/><Relationship Id="rId52" Type="http://schemas.openxmlformats.org/officeDocument/2006/relationships/package" Target="embeddings/Microsoft_Visio_Drawing17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8.vsdx"/><Relationship Id="rId30" Type="http://schemas.openxmlformats.org/officeDocument/2006/relationships/image" Target="media/image13.emf"/><Relationship Id="rId35" Type="http://schemas.openxmlformats.org/officeDocument/2006/relationships/image" Target="media/image16.emf"/><Relationship Id="rId43" Type="http://schemas.openxmlformats.org/officeDocument/2006/relationships/image" Target="media/image22.emf"/><Relationship Id="rId48" Type="http://schemas.openxmlformats.org/officeDocument/2006/relationships/package" Target="embeddings/Microsoft_Visio_Drawing16.vsdx"/><Relationship Id="rId56" Type="http://schemas.openxmlformats.org/officeDocument/2006/relationships/header" Target="header2.xml"/><Relationship Id="rId8" Type="http://schemas.openxmlformats.org/officeDocument/2006/relationships/image" Target="media/image1.png"/><Relationship Id="rId51" Type="http://schemas.openxmlformats.org/officeDocument/2006/relationships/image" Target="media/image27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9AD6AD-92D7-4E20-9585-1AAB39E39F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09</TotalTime>
  <Pages>110</Pages>
  <Words>15388</Words>
  <Characters>87716</Characters>
  <Application>Microsoft Office Word</Application>
  <DocSecurity>0</DocSecurity>
  <Lines>730</Lines>
  <Paragraphs>2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8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231</cp:revision>
  <dcterms:created xsi:type="dcterms:W3CDTF">2018-04-02T19:01:00Z</dcterms:created>
  <dcterms:modified xsi:type="dcterms:W3CDTF">2018-05-10T17:13:00Z</dcterms:modified>
</cp:coreProperties>
</file>